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334676" w14:textId="58889A68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325AFB26" w14:textId="77777777" w:rsidR="00FC33E0" w:rsidRPr="00180196" w:rsidRDefault="00FC33E0" w:rsidP="00FC33E0">
      <w:pPr>
        <w:pStyle w:val="3"/>
        <w:spacing w:before="120" w:after="120" w:line="415" w:lineRule="auto"/>
        <w:rPr>
          <w:sz w:val="28"/>
          <w:szCs w:val="28"/>
        </w:rPr>
      </w:pPr>
      <w:r w:rsidRPr="00180196">
        <w:rPr>
          <w:rFonts w:hint="eastAsia"/>
          <w:sz w:val="28"/>
          <w:szCs w:val="28"/>
        </w:rPr>
        <w:t>基础要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37"/>
        <w:gridCol w:w="2885"/>
      </w:tblGrid>
      <w:tr w:rsidR="00FC33E0" w:rsidRPr="00180196" w14:paraId="08612102" w14:textId="77777777" w:rsidTr="00C45DA5">
        <w:tc>
          <w:tcPr>
            <w:tcW w:w="5637" w:type="dxa"/>
            <w:shd w:val="clear" w:color="auto" w:fill="auto"/>
          </w:tcPr>
          <w:p w14:paraId="6761A596" w14:textId="77777777" w:rsidR="00FC33E0" w:rsidRPr="00180196" w:rsidRDefault="00FC33E0" w:rsidP="00C45DA5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180196">
              <w:rPr>
                <w:rFonts w:ascii="Tahoma" w:eastAsia="微软雅黑" w:hAnsi="Tahoma" w:hint="eastAsia"/>
                <w:kern w:val="0"/>
                <w:sz w:val="22"/>
              </w:rPr>
              <w:t>先尝试回答下面的问题：</w:t>
            </w:r>
          </w:p>
          <w:p w14:paraId="281A61F5" w14:textId="77777777" w:rsidR="00FC33E0" w:rsidRDefault="00FC33E0" w:rsidP="00C45DA5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 w:rsidRPr="00180196">
              <w:rPr>
                <w:rFonts w:ascii="Tahoma" w:eastAsia="微软雅黑" w:hAnsi="Tahoma" w:hint="eastAsia"/>
                <w:kern w:val="0"/>
                <w:sz w:val="22"/>
              </w:rPr>
              <w:t>什么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画序列</w:t>
            </w:r>
            <w:r w:rsidRPr="00180196">
              <w:rPr>
                <w:rFonts w:ascii="Tahoma" w:eastAsia="微软雅黑" w:hAnsi="Tahoma" w:hint="eastAsia"/>
                <w:kern w:val="0"/>
                <w:sz w:val="22"/>
              </w:rPr>
              <w:t>？</w:t>
            </w:r>
          </w:p>
          <w:p w14:paraId="172CAE27" w14:textId="17AE0DF1" w:rsidR="00FC33E0" w:rsidRDefault="00FC33E0" w:rsidP="00C45DA5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什么是状态元和动作元？</w:t>
            </w:r>
          </w:p>
          <w:p w14:paraId="2821BFD9" w14:textId="17F6D8B6" w:rsidR="00FC33E0" w:rsidRPr="00180196" w:rsidRDefault="00FC33E0" w:rsidP="00C45DA5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元和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动作元相互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有什么关系？</w:t>
            </w:r>
          </w:p>
          <w:p w14:paraId="20CD7B0D" w14:textId="74434723" w:rsidR="00FC33E0" w:rsidRPr="00180196" w:rsidRDefault="009542A1" w:rsidP="00C45DA5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是否已完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配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文件并在游戏中播放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流程</w:t>
            </w:r>
            <w:r w:rsidRPr="00180196">
              <w:rPr>
                <w:rFonts w:ascii="Tahoma" w:eastAsia="微软雅黑" w:hAnsi="Tahoma" w:hint="eastAsia"/>
                <w:kern w:val="0"/>
                <w:sz w:val="22"/>
              </w:rPr>
              <w:t>？</w:t>
            </w:r>
          </w:p>
        </w:tc>
        <w:tc>
          <w:tcPr>
            <w:tcW w:w="2885" w:type="dxa"/>
            <w:shd w:val="clear" w:color="auto" w:fill="auto"/>
          </w:tcPr>
          <w:p w14:paraId="05F666F6" w14:textId="77777777" w:rsidR="00FC33E0" w:rsidRPr="00180196" w:rsidRDefault="00FC33E0" w:rsidP="00C45DA5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180196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3FCFAED5" wp14:editId="1D72FE5E">
                  <wp:extent cx="1196340" cy="622373"/>
                  <wp:effectExtent l="0" t="0" r="3810" b="6350"/>
                  <wp:docPr id="71479303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1304" cy="624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8D8988C" w14:textId="77777777" w:rsidR="00FC33E0" w:rsidRPr="00180196" w:rsidRDefault="00FC33E0" w:rsidP="00C45DA5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180196">
              <w:rPr>
                <w:rFonts w:ascii="Tahoma" w:eastAsia="微软雅黑" w:hAnsi="Tahoma" w:hint="eastAsia"/>
                <w:kern w:val="0"/>
                <w:sz w:val="22"/>
              </w:rPr>
              <w:t>需要先了解基础知识哦！</w:t>
            </w:r>
          </w:p>
        </w:tc>
      </w:tr>
    </w:tbl>
    <w:p w14:paraId="113BFDA8" w14:textId="77777777" w:rsidR="00FC33E0" w:rsidRPr="00180196" w:rsidRDefault="00FC33E0" w:rsidP="00FC33E0">
      <w:pPr>
        <w:snapToGrid w:val="0"/>
        <w:spacing w:before="200"/>
        <w:rPr>
          <w:rFonts w:ascii="Tahoma" w:eastAsia="微软雅黑" w:hAnsi="Tahoma"/>
          <w:kern w:val="0"/>
          <w:sz w:val="22"/>
        </w:rPr>
      </w:pPr>
      <w:r w:rsidRPr="00180196">
        <w:rPr>
          <w:rFonts w:ascii="Tahoma" w:eastAsia="微软雅黑" w:hAnsi="Tahoma" w:hint="eastAsia"/>
          <w:kern w:val="0"/>
          <w:sz w:val="22"/>
        </w:rPr>
        <w:t>如果你对上述问题有疑问，那么说明你还不了解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</w:t>
      </w:r>
      <w:r w:rsidRPr="00180196">
        <w:rPr>
          <w:rFonts w:ascii="Tahoma" w:eastAsia="微软雅黑" w:hAnsi="Tahoma" w:hint="eastAsia"/>
          <w:kern w:val="0"/>
          <w:sz w:val="22"/>
        </w:rPr>
        <w:t>。</w:t>
      </w:r>
    </w:p>
    <w:p w14:paraId="03C8330C" w14:textId="693B1EEC" w:rsidR="00FC33E0" w:rsidRDefault="00FC33E0" w:rsidP="009542A1">
      <w:pPr>
        <w:snapToGrid w:val="0"/>
        <w:rPr>
          <w:rFonts w:ascii="Tahoma" w:eastAsia="微软雅黑" w:hAnsi="Tahoma"/>
          <w:kern w:val="0"/>
          <w:sz w:val="22"/>
        </w:rPr>
      </w:pPr>
      <w:r w:rsidRPr="00180196">
        <w:rPr>
          <w:rFonts w:ascii="Tahoma" w:eastAsia="微软雅黑" w:hAnsi="Tahoma" w:hint="eastAsia"/>
          <w:kern w:val="0"/>
          <w:sz w:val="22"/>
        </w:rPr>
        <w:t>需要去看看：</w:t>
      </w:r>
      <w:r w:rsidRPr="00180196">
        <w:rPr>
          <w:rFonts w:ascii="Tahoma" w:eastAsia="微软雅黑" w:hAnsi="Tahoma"/>
          <w:kern w:val="0"/>
          <w:sz w:val="22"/>
        </w:rPr>
        <w:t>”</w:t>
      </w:r>
      <w:r w:rsidRPr="0026445D">
        <w:rPr>
          <w:rFonts w:ascii="Tahoma" w:eastAsia="微软雅黑" w:hAnsi="Tahoma" w:hint="eastAsia"/>
          <w:color w:val="0070C0"/>
          <w:kern w:val="0"/>
          <w:sz w:val="22"/>
        </w:rPr>
        <w:t>小工具</w:t>
      </w:r>
      <w:r w:rsidRPr="0026445D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6445D">
        <w:rPr>
          <w:rFonts w:ascii="Tahoma" w:eastAsia="微软雅黑" w:hAnsi="Tahoma"/>
          <w:color w:val="0070C0"/>
          <w:kern w:val="0"/>
          <w:sz w:val="22"/>
        </w:rPr>
        <w:t>&gt;</w:t>
      </w:r>
      <w:r>
        <w:rPr>
          <w:rFonts w:ascii="Tahoma" w:eastAsia="微软雅黑" w:hAnsi="Tahoma"/>
          <w:color w:val="0070C0"/>
          <w:kern w:val="0"/>
          <w:sz w:val="22"/>
        </w:rPr>
        <w:t xml:space="preserve"> </w:t>
      </w:r>
      <w:r w:rsidRPr="001127B0">
        <w:rPr>
          <w:rFonts w:ascii="Tahoma" w:eastAsia="微软雅黑" w:hAnsi="Tahoma"/>
          <w:color w:val="0070C0"/>
          <w:kern w:val="0"/>
          <w:sz w:val="22"/>
        </w:rPr>
        <w:t>GIF</w:t>
      </w:r>
      <w:r w:rsidRPr="001127B0">
        <w:rPr>
          <w:rFonts w:ascii="Tahoma" w:eastAsia="微软雅黑" w:hAnsi="Tahoma"/>
          <w:color w:val="0070C0"/>
          <w:kern w:val="0"/>
          <w:sz w:val="22"/>
        </w:rPr>
        <w:t>动画序列编辑器</w:t>
      </w:r>
      <w:proofErr w:type="gramStart"/>
      <w:r w:rsidRPr="00180196">
        <w:rPr>
          <w:rFonts w:ascii="Tahoma" w:eastAsia="微软雅黑" w:hAnsi="Tahoma"/>
          <w:kern w:val="0"/>
          <w:sz w:val="22"/>
        </w:rPr>
        <w:t>”</w:t>
      </w:r>
      <w:proofErr w:type="gramEnd"/>
      <w:r w:rsidR="00AB139D">
        <w:rPr>
          <w:rFonts w:ascii="Tahoma" w:eastAsia="微软雅黑" w:hAnsi="Tahoma"/>
          <w:kern w:val="0"/>
          <w:sz w:val="22"/>
        </w:rPr>
        <w:t xml:space="preserve"> </w:t>
      </w:r>
      <w:r w:rsidR="00F929CF">
        <w:rPr>
          <w:rFonts w:ascii="Tahoma" w:eastAsia="微软雅黑" w:hAnsi="Tahoma" w:hint="eastAsia"/>
          <w:kern w:val="0"/>
          <w:sz w:val="22"/>
        </w:rPr>
        <w:t>中</w:t>
      </w:r>
      <w:r w:rsidR="00F929CF">
        <w:rPr>
          <w:rFonts w:ascii="Tahoma" w:eastAsia="微软雅黑" w:hAnsi="Tahoma" w:hint="eastAsia"/>
          <w:kern w:val="0"/>
          <w:sz w:val="22"/>
        </w:rPr>
        <w:t xml:space="preserve"> </w:t>
      </w:r>
      <w:r w:rsidR="00F929CF">
        <w:rPr>
          <w:rFonts w:ascii="Tahoma" w:eastAsia="微软雅黑" w:hAnsi="Tahoma" w:hint="eastAsia"/>
          <w:kern w:val="0"/>
          <w:sz w:val="22"/>
        </w:rPr>
        <w:t>入门篇</w:t>
      </w:r>
      <w:r w:rsidR="00B47809">
        <w:rPr>
          <w:rFonts w:ascii="Tahoma" w:eastAsia="微软雅黑" w:hAnsi="Tahoma" w:hint="eastAsia"/>
          <w:kern w:val="0"/>
          <w:sz w:val="22"/>
        </w:rPr>
        <w:t>+</w:t>
      </w:r>
      <w:r w:rsidR="00B47809">
        <w:rPr>
          <w:rFonts w:ascii="Tahoma" w:eastAsia="微软雅黑" w:hAnsi="Tahoma" w:hint="eastAsia"/>
          <w:kern w:val="0"/>
          <w:sz w:val="22"/>
        </w:rPr>
        <w:t>高级篇</w:t>
      </w:r>
      <w:r w:rsidR="00F929CF">
        <w:rPr>
          <w:rFonts w:ascii="Tahoma" w:eastAsia="微软雅黑" w:hAnsi="Tahoma" w:hint="eastAsia"/>
          <w:kern w:val="0"/>
          <w:sz w:val="22"/>
        </w:rPr>
        <w:t xml:space="preserve"> </w:t>
      </w:r>
      <w:r w:rsidR="00F929CF">
        <w:rPr>
          <w:rFonts w:ascii="Tahoma" w:eastAsia="微软雅黑" w:hAnsi="Tahoma" w:hint="eastAsia"/>
          <w:kern w:val="0"/>
          <w:sz w:val="22"/>
        </w:rPr>
        <w:t>的知识</w:t>
      </w:r>
      <w:r w:rsidRPr="00180196">
        <w:rPr>
          <w:rFonts w:ascii="Tahoma" w:eastAsia="微软雅黑" w:hAnsi="Tahoma" w:hint="eastAsia"/>
          <w:kern w:val="0"/>
          <w:sz w:val="22"/>
        </w:rPr>
        <w:t>。</w:t>
      </w:r>
    </w:p>
    <w:p w14:paraId="73812512" w14:textId="77777777" w:rsidR="00691C85" w:rsidRDefault="00691C85" w:rsidP="009542A1">
      <w:pPr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691C85" w14:paraId="405AAC2E" w14:textId="77777777" w:rsidTr="00C834CC"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hideMark/>
          </w:tcPr>
          <w:p w14:paraId="30A67632" w14:textId="77777777" w:rsidR="00691C85" w:rsidRDefault="00691C85" w:rsidP="00C834CC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bookmarkStart w:id="0" w:name="_Hlk156546330"/>
            <w:r>
              <w:rPr>
                <w:rFonts w:ascii="Tahoma" w:eastAsia="微软雅黑" w:hAnsi="Tahoma" w:hint="eastAsia"/>
                <w:kern w:val="0"/>
                <w:sz w:val="22"/>
              </w:rPr>
              <w:t>小工具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&gt;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入门篇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教你如何用小工具配置</w:t>
            </w:r>
            <w:r>
              <w:rPr>
                <w:rFonts w:ascii="Tahoma" w:eastAsia="微软雅黑" w:hAnsi="Tahom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并转入到游戏中并播放。</w:t>
            </w:r>
          </w:p>
          <w:p w14:paraId="7D112E35" w14:textId="77777777" w:rsidR="00691C85" w:rsidRDefault="00691C85" w:rsidP="00046E37">
            <w:pPr>
              <w:snapToGrid w:val="0"/>
              <w:spacing w:after="20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小工具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&gt;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高级篇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介绍更复杂的</w:t>
            </w:r>
            <w:r>
              <w:rPr>
                <w:rFonts w:ascii="Tahoma" w:eastAsia="微软雅黑" w:hAnsi="Tahom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配置，并在游戏中执行复杂播放。</w:t>
            </w:r>
          </w:p>
          <w:p w14:paraId="6DD87DDB" w14:textId="5A0D9CC9" w:rsidR="00691C85" w:rsidRDefault="00691C85" w:rsidP="00C834CC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本文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专门介绍角色肖像的</w:t>
            </w:r>
            <w:r w:rsidRPr="00F20DE2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复杂播放机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1726A37D" w14:textId="26D9B287" w:rsidR="00691C85" w:rsidRDefault="00691C85" w:rsidP="00C834CC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其中包含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触发时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元、触发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(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一帧</w:t>
            </w:r>
            <w:r>
              <w:rPr>
                <w:rFonts w:ascii="Tahoma" w:eastAsia="微软雅黑" w:hAnsi="Tahoma"/>
                <w:kern w:val="0"/>
                <w:sz w:val="22"/>
              </w:rPr>
              <w:t>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+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动作元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配置介绍。</w:t>
            </w:r>
          </w:p>
        </w:tc>
      </w:tr>
      <w:bookmarkEnd w:id="0"/>
    </w:tbl>
    <w:p w14:paraId="64C9E6C1" w14:textId="77777777" w:rsidR="00691C85" w:rsidRPr="00691C85" w:rsidRDefault="00691C85" w:rsidP="009542A1">
      <w:pPr>
        <w:snapToGrid w:val="0"/>
        <w:rPr>
          <w:rFonts w:ascii="Tahoma" w:eastAsia="微软雅黑" w:hAnsi="Tahoma"/>
          <w:kern w:val="0"/>
          <w:sz w:val="22"/>
        </w:rPr>
      </w:pPr>
    </w:p>
    <w:p w14:paraId="6C9E1663" w14:textId="07CDC303" w:rsidR="00FC33E0" w:rsidRPr="00FC33E0" w:rsidRDefault="00FC33E0" w:rsidP="00FC33E0">
      <w:pPr>
        <w:widowControl/>
        <w:jc w:val="left"/>
      </w:pPr>
      <w:r>
        <w:br w:type="page"/>
      </w:r>
    </w:p>
    <w:p w14:paraId="3601DCD5" w14:textId="77777777" w:rsidR="00FA1B92" w:rsidRP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lastRenderedPageBreak/>
        <w:t>插件介绍</w:t>
      </w:r>
    </w:p>
    <w:p w14:paraId="0081BB1D" w14:textId="25D74E05" w:rsidR="00FA1B92" w:rsidRPr="00FA1B92" w:rsidRDefault="002A7631" w:rsidP="0026445D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基于核心</w:t>
      </w:r>
      <w:r w:rsidR="00FA1B92">
        <w:rPr>
          <w:rFonts w:ascii="Tahoma" w:eastAsia="微软雅黑" w:hAnsi="Tahoma" w:hint="eastAsia"/>
          <w:kern w:val="0"/>
          <w:sz w:val="22"/>
        </w:rPr>
        <w:t>：</w:t>
      </w:r>
      <w:r w:rsidR="00FA1B92">
        <w:rPr>
          <w:rFonts w:ascii="Tahoma" w:eastAsia="微软雅黑" w:hAnsi="Tahoma"/>
          <w:kern w:val="0"/>
          <w:sz w:val="22"/>
        </w:rPr>
        <w:t xml:space="preserve"> </w:t>
      </w:r>
    </w:p>
    <w:p w14:paraId="0BF3F1F3" w14:textId="24523ED2" w:rsidR="00FA1B92" w:rsidRPr="00FA1B92" w:rsidRDefault="00FA1B92" w:rsidP="002644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F55580" w:rsidRPr="00F55580">
        <w:rPr>
          <w:rFonts w:ascii="Tahoma" w:eastAsia="微软雅黑" w:hAnsi="Tahoma"/>
          <w:kern w:val="0"/>
          <w:sz w:val="22"/>
        </w:rPr>
        <w:t>Drill_CoreOfActionSequence</w:t>
      </w:r>
      <w:proofErr w:type="spellEnd"/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F55580" w:rsidRPr="00F55580">
        <w:rPr>
          <w:rFonts w:ascii="Tahoma" w:eastAsia="微软雅黑" w:hAnsi="Tahoma" w:hint="eastAsia"/>
          <w:kern w:val="0"/>
          <w:sz w:val="22"/>
        </w:rPr>
        <w:t>系统</w:t>
      </w:r>
      <w:r w:rsidR="00F55580" w:rsidRPr="00F55580">
        <w:rPr>
          <w:rFonts w:ascii="Tahoma" w:eastAsia="微软雅黑" w:hAnsi="Tahoma"/>
          <w:kern w:val="0"/>
          <w:sz w:val="22"/>
        </w:rPr>
        <w:t xml:space="preserve"> - GIF</w:t>
      </w:r>
      <w:r w:rsidR="00F55580" w:rsidRPr="00F55580">
        <w:rPr>
          <w:rFonts w:ascii="Tahoma" w:eastAsia="微软雅黑" w:hAnsi="Tahoma"/>
          <w:kern w:val="0"/>
          <w:sz w:val="22"/>
        </w:rPr>
        <w:t>动画序列核心</w:t>
      </w:r>
    </w:p>
    <w:p w14:paraId="78E9BDF1" w14:textId="543D298B" w:rsidR="00E65A09" w:rsidRDefault="00FA1B92" w:rsidP="0026445D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</w:t>
      </w:r>
      <w:r w:rsidR="001A0092">
        <w:rPr>
          <w:rFonts w:ascii="Tahoma" w:eastAsia="微软雅黑" w:hAnsi="Tahoma" w:hint="eastAsia"/>
          <w:kern w:val="0"/>
          <w:sz w:val="22"/>
        </w:rPr>
        <w:t>本体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05868ACF" w14:textId="77777777" w:rsidR="00F55580" w:rsidRDefault="00E65A09" w:rsidP="002644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F55580" w:rsidRPr="00F55580">
        <w:rPr>
          <w:rFonts w:ascii="Tahoma" w:eastAsia="微软雅黑" w:hAnsi="Tahoma"/>
          <w:kern w:val="0"/>
          <w:sz w:val="22"/>
        </w:rPr>
        <w:t>Drill_ActorPortraitureExtend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F55580" w:rsidRPr="00F55580">
        <w:rPr>
          <w:rFonts w:ascii="Tahoma" w:eastAsia="微软雅黑" w:hAnsi="Tahoma" w:hint="eastAsia"/>
          <w:kern w:val="0"/>
          <w:sz w:val="22"/>
        </w:rPr>
        <w:t>战斗</w:t>
      </w:r>
      <w:r w:rsidR="00F55580" w:rsidRPr="00F55580">
        <w:rPr>
          <w:rFonts w:ascii="Tahoma" w:eastAsia="微软雅黑" w:hAnsi="Tahoma"/>
          <w:kern w:val="0"/>
          <w:sz w:val="22"/>
        </w:rPr>
        <w:t xml:space="preserve">UI - </w:t>
      </w:r>
      <w:r w:rsidR="00F55580" w:rsidRPr="00F55580">
        <w:rPr>
          <w:rFonts w:ascii="Tahoma" w:eastAsia="微软雅黑" w:hAnsi="Tahoma"/>
          <w:kern w:val="0"/>
          <w:sz w:val="22"/>
        </w:rPr>
        <w:t>高级角色肖像</w:t>
      </w:r>
    </w:p>
    <w:p w14:paraId="0D2A6217" w14:textId="7CE4F275" w:rsidR="00B96F3D" w:rsidRDefault="0026445D" w:rsidP="0026445D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配置动画序列，并且让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A7631" w:rsidRPr="00657F19">
        <w:rPr>
          <w:rFonts w:ascii="Tahoma" w:eastAsia="微软雅黑" w:hAnsi="Tahoma" w:hint="eastAsia"/>
          <w:kern w:val="0"/>
          <w:sz w:val="22"/>
        </w:rPr>
        <w:t>高级角色肖像</w:t>
      </w:r>
      <w:r w:rsidR="002A7631" w:rsidRPr="00657F19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播放复杂的动画图像</w:t>
      </w:r>
      <w:r w:rsidR="00B96F3D">
        <w:rPr>
          <w:rFonts w:ascii="Tahoma" w:eastAsia="微软雅黑" w:hAnsi="Tahoma" w:hint="eastAsia"/>
          <w:kern w:val="0"/>
          <w:sz w:val="22"/>
        </w:rPr>
        <w:t>。</w:t>
      </w:r>
    </w:p>
    <w:p w14:paraId="3E8318CC" w14:textId="43AAE1F1" w:rsidR="00F55580" w:rsidRPr="00625DE3" w:rsidRDefault="00B96F3D" w:rsidP="00657F19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625DE3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另外，</w:t>
      </w:r>
      <w:proofErr w:type="spellStart"/>
      <w:r w:rsidRPr="00625DE3">
        <w:rPr>
          <w:rFonts w:ascii="Tahoma" w:eastAsia="微软雅黑" w:hAnsi="Tahoma"/>
          <w:color w:val="A6A6A6" w:themeColor="background1" w:themeShade="A6"/>
          <w:kern w:val="0"/>
          <w:sz w:val="22"/>
        </w:rPr>
        <w:t>Drill_ActorPortraiture</w:t>
      </w:r>
      <w:proofErr w:type="spellEnd"/>
      <w:r w:rsidR="002A7631" w:rsidRPr="00625DE3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角色肖像</w:t>
      </w:r>
      <w:r w:rsidR="002A7631" w:rsidRPr="00625DE3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</w:t>
      </w:r>
      <w:r w:rsidR="002A7631" w:rsidRPr="00625DE3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插件</w:t>
      </w:r>
      <w:r w:rsidRPr="00625DE3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是低配的简单插件，可以单独使用，如果你对角色肖像的动作精细要求没有那么高，可以先试试那个插件</w:t>
      </w:r>
      <w:r w:rsidR="002A7631" w:rsidRPr="00625DE3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21D7A541" w14:textId="4FD8DDAC" w:rsidR="00A12007" w:rsidRDefault="00A1200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9A510E" w14:textId="77777777" w:rsidR="00795E30" w:rsidRDefault="00FA1B92" w:rsidP="00FA1B92">
      <w:pPr>
        <w:widowControl/>
        <w:jc w:val="left"/>
        <w:sectPr w:rsidR="00795E30" w:rsidSect="00810AC9"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83F0E8A" w14:textId="6FACC488" w:rsid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bookmarkStart w:id="1" w:name="_插件关系"/>
      <w:bookmarkEnd w:id="1"/>
      <w:r w:rsidRPr="00FA1B92">
        <w:rPr>
          <w:rFonts w:hint="eastAsia"/>
          <w:sz w:val="28"/>
          <w:szCs w:val="28"/>
        </w:rPr>
        <w:lastRenderedPageBreak/>
        <w:t>插件关系</w:t>
      </w:r>
    </w:p>
    <w:p w14:paraId="51FC7D8E" w14:textId="0AEF8FA0" w:rsidR="00795E30" w:rsidRPr="00870D7F" w:rsidRDefault="007F7D32" w:rsidP="00870D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高级角色插件的</w:t>
      </w:r>
      <w:r w:rsidR="00870D7F" w:rsidRPr="00870D7F">
        <w:rPr>
          <w:rFonts w:ascii="Tahoma" w:eastAsia="微软雅黑" w:hAnsi="Tahoma" w:hint="eastAsia"/>
          <w:kern w:val="0"/>
          <w:sz w:val="22"/>
        </w:rPr>
        <w:t>关系如下图。</w:t>
      </w:r>
    </w:p>
    <w:p w14:paraId="7D668E27" w14:textId="78EC81BE" w:rsidR="00870D7F" w:rsidRDefault="007F7D32" w:rsidP="00667859">
      <w:pPr>
        <w:jc w:val="center"/>
      </w:pPr>
      <w:r>
        <w:object w:dxaOrig="10500" w:dyaOrig="1845" w14:anchorId="160065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92.4pt" o:ole="">
            <v:imagedata r:id="rId10" o:title=""/>
          </v:shape>
          <o:OLEObject Type="Embed" ProgID="Visio.Drawing.15" ShapeID="_x0000_i1025" DrawAspect="Content" ObjectID="_1767206203" r:id="rId11"/>
        </w:object>
      </w:r>
    </w:p>
    <w:p w14:paraId="23D3B4CD" w14:textId="77777777" w:rsidR="002A7631" w:rsidRDefault="002A7631" w:rsidP="002A7631"/>
    <w:p w14:paraId="2276BE6F" w14:textId="037A91C5" w:rsidR="00795E30" w:rsidRDefault="00AE4B32">
      <w:pPr>
        <w:widowControl/>
        <w:jc w:val="left"/>
        <w:sectPr w:rsidR="00795E30" w:rsidSect="00810AC9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3E36C854" w14:textId="6D016A2B" w:rsidR="00DE246A" w:rsidRDefault="002A7631" w:rsidP="00DE246A">
      <w:pPr>
        <w:pStyle w:val="2"/>
      </w:pPr>
      <w:r>
        <w:rPr>
          <w:rFonts w:hint="eastAsia"/>
        </w:rPr>
        <w:lastRenderedPageBreak/>
        <w:t>高级角色肖像</w:t>
      </w:r>
    </w:p>
    <w:p w14:paraId="0BEB8B25" w14:textId="19C4694F" w:rsidR="00255176" w:rsidRPr="002A7631" w:rsidRDefault="002A7631" w:rsidP="002A763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原理</w:t>
      </w:r>
    </w:p>
    <w:p w14:paraId="3F721595" w14:textId="1B722E75" w:rsidR="00DE246A" w:rsidRPr="0098165D" w:rsidRDefault="00652E60" w:rsidP="00652E60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</w:t>
      </w:r>
      <w:r w:rsidR="00DE246A">
        <w:rPr>
          <w:rFonts w:ascii="Tahoma" w:eastAsia="微软雅黑" w:hAnsi="Tahoma" w:hint="eastAsia"/>
          <w:kern w:val="0"/>
          <w:sz w:val="22"/>
        </w:rPr>
        <w:t>插件实际上内嵌了一套自主向</w:t>
      </w:r>
      <w:r w:rsidR="004B1925">
        <w:rPr>
          <w:rFonts w:ascii="Tahoma" w:eastAsia="微软雅黑" w:hAnsi="Tahoma" w:hint="eastAsia"/>
          <w:kern w:val="0"/>
          <w:sz w:val="22"/>
        </w:rPr>
        <w:t>动画序列</w:t>
      </w:r>
      <w:r w:rsidR="00DE246A">
        <w:rPr>
          <w:rFonts w:ascii="Tahoma" w:eastAsia="微软雅黑" w:hAnsi="Tahoma" w:hint="eastAsia"/>
          <w:kern w:val="0"/>
          <w:sz w:val="22"/>
        </w:rPr>
        <w:t>进行调用的方法</w:t>
      </w:r>
      <w:r>
        <w:rPr>
          <w:rFonts w:ascii="Tahoma" w:eastAsia="微软雅黑" w:hAnsi="Tahoma" w:hint="eastAsia"/>
          <w:kern w:val="0"/>
          <w:sz w:val="22"/>
        </w:rPr>
        <w:t>，所以设置都是</w:t>
      </w:r>
      <w:r w:rsidR="00DE246A">
        <w:rPr>
          <w:rFonts w:ascii="Tahoma" w:eastAsia="微软雅黑" w:hAnsi="Tahoma" w:hint="eastAsia"/>
          <w:kern w:val="0"/>
          <w:sz w:val="22"/>
        </w:rPr>
        <w:t>固定</w:t>
      </w:r>
      <w:r>
        <w:rPr>
          <w:rFonts w:ascii="Tahoma" w:eastAsia="微软雅黑" w:hAnsi="Tahoma" w:hint="eastAsia"/>
          <w:kern w:val="0"/>
          <w:sz w:val="22"/>
        </w:rPr>
        <w:t>好的</w:t>
      </w:r>
      <w:r w:rsidR="00DE246A">
        <w:rPr>
          <w:rFonts w:ascii="Tahoma" w:eastAsia="微软雅黑" w:hAnsi="Tahoma" w:hint="eastAsia"/>
          <w:kern w:val="0"/>
          <w:sz w:val="22"/>
        </w:rPr>
        <w:t>。</w:t>
      </w:r>
    </w:p>
    <w:p w14:paraId="447DE63A" w14:textId="2C8197C9" w:rsidR="00DE246A" w:rsidRPr="0098165D" w:rsidRDefault="0098165D" w:rsidP="0098165D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DE246A" w:rsidRPr="0098165D">
        <w:rPr>
          <w:rFonts w:ascii="Tahoma" w:eastAsia="微软雅黑" w:hAnsi="Tahoma" w:hint="eastAsia"/>
          <w:kern w:val="0"/>
          <w:sz w:val="22"/>
        </w:rPr>
        <w:t>战斗时大部分行为都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DE246A" w:rsidRPr="0098165D">
        <w:rPr>
          <w:rFonts w:ascii="Tahoma" w:eastAsia="微软雅黑" w:hAnsi="Tahoma" w:hint="eastAsia"/>
          <w:kern w:val="0"/>
          <w:sz w:val="22"/>
        </w:rPr>
        <w:t>一瞬间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DE246A" w:rsidRPr="0098165D">
        <w:rPr>
          <w:rFonts w:ascii="Tahoma" w:eastAsia="微软雅黑" w:hAnsi="Tahoma" w:hint="eastAsia"/>
          <w:kern w:val="0"/>
          <w:sz w:val="22"/>
        </w:rPr>
        <w:t>的，通过事件很难捕获到</w:t>
      </w:r>
      <w:r w:rsidR="00360735" w:rsidRPr="0098165D">
        <w:rPr>
          <w:rFonts w:ascii="Tahoma" w:eastAsia="微软雅黑" w:hAnsi="Tahoma" w:hint="eastAsia"/>
          <w:kern w:val="0"/>
          <w:sz w:val="22"/>
        </w:rPr>
        <w:t>，直接调取就简单许多</w:t>
      </w:r>
      <w:r w:rsidR="00DE246A" w:rsidRPr="0098165D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5C9B7C58" w14:textId="003D7173" w:rsidR="00DE246A" w:rsidRDefault="00C931EE" w:rsidP="00DF5E21">
      <w:pPr>
        <w:widowControl/>
        <w:jc w:val="left"/>
      </w:pPr>
      <w:r>
        <w:object w:dxaOrig="13116" w:dyaOrig="4849" w14:anchorId="04AC64EC">
          <v:shape id="_x0000_i1026" type="#_x0000_t75" style="width:415.2pt;height:153.6pt" o:ole="">
            <v:imagedata r:id="rId12" o:title=""/>
          </v:shape>
          <o:OLEObject Type="Embed" ProgID="Visio.Drawing.15" ShapeID="_x0000_i1026" DrawAspect="Content" ObjectID="_1767206204" r:id="rId13"/>
        </w:object>
      </w:r>
    </w:p>
    <w:p w14:paraId="5FD50CE6" w14:textId="77777777" w:rsidR="0098165D" w:rsidRDefault="00C167DC" w:rsidP="00C167D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167DC">
        <w:rPr>
          <w:rFonts w:ascii="Tahoma" w:eastAsia="微软雅黑" w:hAnsi="Tahoma" w:hint="eastAsia"/>
          <w:kern w:val="0"/>
          <w:sz w:val="22"/>
        </w:rPr>
        <w:t>每个肖像都对应两个</w:t>
      </w:r>
      <w:r w:rsidR="004B1925">
        <w:rPr>
          <w:rFonts w:ascii="Tahoma" w:eastAsia="微软雅黑" w:hAnsi="Tahoma" w:hint="eastAsia"/>
          <w:kern w:val="0"/>
          <w:sz w:val="22"/>
        </w:rPr>
        <w:t>动画序列</w:t>
      </w:r>
      <w:r w:rsidR="0098165D">
        <w:rPr>
          <w:rFonts w:ascii="Tahoma" w:eastAsia="微软雅黑" w:hAnsi="Tahoma" w:hint="eastAsia"/>
          <w:kern w:val="0"/>
          <w:sz w:val="22"/>
        </w:rPr>
        <w:t>：</w:t>
      </w:r>
    </w:p>
    <w:p w14:paraId="4792995C" w14:textId="1E9A086F" w:rsidR="0098165D" w:rsidRDefault="00C167DC" w:rsidP="0098165D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C167DC">
        <w:rPr>
          <w:rFonts w:ascii="Tahoma" w:eastAsia="微软雅黑" w:hAnsi="Tahoma" w:hint="eastAsia"/>
          <w:kern w:val="0"/>
          <w:sz w:val="22"/>
        </w:rPr>
        <w:t>前视图</w:t>
      </w:r>
      <w:r w:rsidR="00AC2DD1">
        <w:rPr>
          <w:rFonts w:ascii="Tahoma" w:eastAsia="微软雅黑" w:hAnsi="Tahoma" w:hint="eastAsia"/>
          <w:kern w:val="0"/>
          <w:sz w:val="22"/>
        </w:rPr>
        <w:t>GIF</w:t>
      </w:r>
      <w:r w:rsidR="004B1925">
        <w:rPr>
          <w:rFonts w:ascii="Tahoma" w:eastAsia="微软雅黑" w:hAnsi="Tahoma" w:hint="eastAsia"/>
          <w:kern w:val="0"/>
          <w:sz w:val="22"/>
        </w:rPr>
        <w:t>动画序列</w:t>
      </w:r>
      <w:r w:rsidR="0098165D">
        <w:rPr>
          <w:rFonts w:ascii="Tahoma" w:eastAsia="微软雅黑" w:hAnsi="Tahoma" w:hint="eastAsia"/>
          <w:kern w:val="0"/>
          <w:sz w:val="22"/>
        </w:rPr>
        <w:t>；</w:t>
      </w:r>
    </w:p>
    <w:p w14:paraId="0BB4F0AA" w14:textId="1E8AA2C1" w:rsidR="00C167DC" w:rsidRPr="0098165D" w:rsidRDefault="00C167DC" w:rsidP="0098165D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C167DC">
        <w:rPr>
          <w:rFonts w:ascii="Tahoma" w:eastAsia="微软雅黑" w:hAnsi="Tahoma" w:hint="eastAsia"/>
          <w:kern w:val="0"/>
          <w:sz w:val="22"/>
        </w:rPr>
        <w:t>背景</w:t>
      </w:r>
      <w:r w:rsidRPr="0098165D">
        <w:rPr>
          <w:rFonts w:ascii="Tahoma" w:eastAsia="微软雅黑" w:hAnsi="Tahoma" w:hint="eastAsia"/>
          <w:kern w:val="0"/>
          <w:sz w:val="22"/>
        </w:rPr>
        <w:t>图</w:t>
      </w:r>
      <w:r w:rsidR="00AC2DD1" w:rsidRPr="0098165D">
        <w:rPr>
          <w:rFonts w:ascii="Tahoma" w:eastAsia="微软雅黑" w:hAnsi="Tahoma" w:hint="eastAsia"/>
          <w:kern w:val="0"/>
          <w:sz w:val="22"/>
        </w:rPr>
        <w:t>GIF</w:t>
      </w:r>
      <w:r w:rsidR="004B1925" w:rsidRPr="0098165D">
        <w:rPr>
          <w:rFonts w:ascii="Tahoma" w:eastAsia="微软雅黑" w:hAnsi="Tahoma" w:hint="eastAsia"/>
          <w:kern w:val="0"/>
          <w:sz w:val="22"/>
        </w:rPr>
        <w:t>动画序列</w:t>
      </w:r>
      <w:r w:rsidRPr="0098165D">
        <w:rPr>
          <w:rFonts w:ascii="Tahoma" w:eastAsia="微软雅黑" w:hAnsi="Tahoma" w:hint="eastAsia"/>
          <w:kern w:val="0"/>
          <w:sz w:val="22"/>
        </w:rPr>
        <w:t>。</w:t>
      </w:r>
    </w:p>
    <w:p w14:paraId="4490FFE1" w14:textId="12047E7A" w:rsidR="00C167DC" w:rsidRPr="0098165D" w:rsidRDefault="00C167DC" w:rsidP="00C167D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8165D">
        <w:rPr>
          <w:rFonts w:ascii="Tahoma" w:eastAsia="微软雅黑" w:hAnsi="Tahoma" w:hint="eastAsia"/>
          <w:kern w:val="0"/>
          <w:sz w:val="22"/>
        </w:rPr>
        <w:t>（</w:t>
      </w:r>
      <w:r w:rsidR="004B1925" w:rsidRPr="0098165D">
        <w:rPr>
          <w:rFonts w:ascii="Tahoma" w:eastAsia="微软雅黑" w:hAnsi="Tahoma" w:hint="eastAsia"/>
          <w:kern w:val="0"/>
          <w:sz w:val="22"/>
        </w:rPr>
        <w:t>动画序列</w:t>
      </w:r>
      <w:r w:rsidRPr="0098165D">
        <w:rPr>
          <w:rFonts w:ascii="Tahoma" w:eastAsia="微软雅黑" w:hAnsi="Tahoma" w:hint="eastAsia"/>
          <w:kern w:val="0"/>
          <w:sz w:val="22"/>
        </w:rPr>
        <w:t xml:space="preserve"> </w:t>
      </w:r>
      <w:r w:rsidRPr="0098165D">
        <w:rPr>
          <w:rFonts w:ascii="Tahoma" w:eastAsia="微软雅黑" w:hAnsi="Tahoma" w:hint="eastAsia"/>
          <w:kern w:val="0"/>
          <w:sz w:val="22"/>
        </w:rPr>
        <w:t>和</w:t>
      </w:r>
      <w:r w:rsidRPr="0098165D">
        <w:rPr>
          <w:rFonts w:ascii="Tahoma" w:eastAsia="微软雅黑" w:hAnsi="Tahoma" w:hint="eastAsia"/>
          <w:kern w:val="0"/>
          <w:sz w:val="22"/>
        </w:rPr>
        <w:t xml:space="preserve"> GIF</w:t>
      </w:r>
      <w:r w:rsidR="004B1925" w:rsidRPr="0098165D">
        <w:rPr>
          <w:rFonts w:ascii="Tahoma" w:eastAsia="微软雅黑" w:hAnsi="Tahoma" w:hint="eastAsia"/>
          <w:kern w:val="0"/>
          <w:sz w:val="22"/>
        </w:rPr>
        <w:t>动画序列</w:t>
      </w:r>
      <w:r w:rsidRPr="0098165D">
        <w:rPr>
          <w:rFonts w:ascii="Tahoma" w:eastAsia="微软雅黑" w:hAnsi="Tahoma" w:hint="eastAsia"/>
          <w:kern w:val="0"/>
          <w:sz w:val="22"/>
        </w:rPr>
        <w:t xml:space="preserve"> </w:t>
      </w:r>
      <w:r w:rsidRPr="0098165D">
        <w:rPr>
          <w:rFonts w:ascii="Tahoma" w:eastAsia="微软雅黑" w:hAnsi="Tahoma" w:hint="eastAsia"/>
          <w:kern w:val="0"/>
          <w:sz w:val="22"/>
        </w:rPr>
        <w:t>是同一个东西，只是称呼不同）</w:t>
      </w:r>
    </w:p>
    <w:p w14:paraId="53569BB4" w14:textId="766DEA5C" w:rsidR="00C167DC" w:rsidRDefault="00C167DC" w:rsidP="00C167DC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C167D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F38064D" wp14:editId="4ECBAB0D">
            <wp:extent cx="3299460" cy="1771522"/>
            <wp:effectExtent l="0" t="0" r="0" b="635"/>
            <wp:docPr id="7" name="图片 7" descr="C:\Users\lenovo\AppData\Roaming\Tencent\Users\1355126171\QQ\WinTemp\RichOle\S_C]@0Y3`F_E`Q8YQ8NXV[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lenovo\AppData\Roaming\Tencent\Users\1355126171\QQ\WinTemp\RichOle\S_C]@0Y3`F_E`Q8YQ8NXV[G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1931" cy="1778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C4C70D" w14:textId="77777777" w:rsidR="0098165D" w:rsidRPr="00C167DC" w:rsidRDefault="0098165D" w:rsidP="0098165D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05BFB95B" w14:textId="77777777" w:rsidR="0098165D" w:rsidRPr="00C167DC" w:rsidRDefault="0098165D" w:rsidP="0098165D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动画序列</w:t>
      </w:r>
      <w:r w:rsidRPr="00C167DC">
        <w:rPr>
          <w:rFonts w:ascii="Tahoma" w:eastAsia="微软雅黑" w:hAnsi="Tahoma" w:hint="eastAsia"/>
          <w:color w:val="0070C0"/>
          <w:kern w:val="0"/>
          <w:sz w:val="22"/>
        </w:rPr>
        <w:t>不一定非要是角色立绘，也可以是环绕的魔法特效等</w:t>
      </w:r>
      <w:r w:rsidRPr="00C167DC">
        <w:rPr>
          <w:rFonts w:ascii="Tahoma" w:eastAsia="微软雅黑" w:hAnsi="Tahoma" w:hint="eastAsia"/>
          <w:color w:val="0070C0"/>
          <w:kern w:val="0"/>
          <w:sz w:val="22"/>
        </w:rPr>
        <w:t>GIF</w:t>
      </w:r>
      <w:r w:rsidRPr="00C167DC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7A5E0765" w14:textId="77777777" w:rsidR="00C167DC" w:rsidRPr="0098165D" w:rsidRDefault="00C167DC" w:rsidP="00C167D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88CA77A" w14:textId="289468A2" w:rsidR="00455918" w:rsidRDefault="00455918" w:rsidP="0045591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583FB98" w14:textId="58F1B763" w:rsidR="002A7631" w:rsidRPr="002A7631" w:rsidRDefault="002A7631" w:rsidP="002A763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触发时机</w:t>
      </w:r>
    </w:p>
    <w:p w14:paraId="2FB98003" w14:textId="77777777" w:rsidR="00455918" w:rsidRPr="00455918" w:rsidRDefault="00501761" w:rsidP="00D03657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bookmarkStart w:id="2" w:name="触发时机"/>
      <w:r w:rsidRPr="00455918">
        <w:rPr>
          <w:rFonts w:ascii="Tahoma" w:eastAsia="微软雅黑" w:hAnsi="Tahoma" w:hint="eastAsia"/>
          <w:color w:val="0070C0"/>
          <w:kern w:val="0"/>
          <w:sz w:val="22"/>
        </w:rPr>
        <w:t>触发时机</w:t>
      </w:r>
      <w:bookmarkEnd w:id="2"/>
      <w:r w:rsidRPr="00455918">
        <w:rPr>
          <w:rFonts w:ascii="Tahoma" w:eastAsia="微软雅黑" w:hAnsi="Tahoma" w:hint="eastAsia"/>
          <w:color w:val="0070C0"/>
          <w:kern w:val="0"/>
          <w:sz w:val="22"/>
        </w:rPr>
        <w:t>与事件页的功能相似</w:t>
      </w:r>
      <w:r w:rsidR="00455918" w:rsidRPr="00455918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50288989" w14:textId="77777777" w:rsidR="00455918" w:rsidRDefault="00023D37" w:rsidP="00D0365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 w:rsidR="00A70C63">
        <w:rPr>
          <w:rFonts w:ascii="Tahoma" w:eastAsia="微软雅黑" w:hAnsi="Tahoma" w:hint="eastAsia"/>
          <w:kern w:val="0"/>
          <w:sz w:val="22"/>
        </w:rPr>
        <w:t>触发</w:t>
      </w:r>
      <w:r>
        <w:rPr>
          <w:rFonts w:ascii="Tahoma" w:eastAsia="微软雅黑" w:hAnsi="Tahoma" w:hint="eastAsia"/>
          <w:kern w:val="0"/>
          <w:sz w:val="22"/>
        </w:rPr>
        <w:t>同时满足多个</w:t>
      </w:r>
      <w:r w:rsidR="006670B7">
        <w:rPr>
          <w:rFonts w:ascii="Tahoma" w:eastAsia="微软雅黑" w:hAnsi="Tahoma" w:hint="eastAsia"/>
          <w:kern w:val="0"/>
          <w:sz w:val="22"/>
        </w:rPr>
        <w:t>触发时机，</w:t>
      </w:r>
      <w:r>
        <w:rPr>
          <w:rFonts w:ascii="Tahoma" w:eastAsia="微软雅黑" w:hAnsi="Tahoma" w:hint="eastAsia"/>
          <w:kern w:val="0"/>
          <w:sz w:val="22"/>
        </w:rPr>
        <w:t>则序号</w:t>
      </w:r>
      <w:r w:rsidR="007456CE">
        <w:rPr>
          <w:rFonts w:ascii="Tahoma" w:eastAsia="微软雅黑" w:hAnsi="Tahoma" w:hint="eastAsia"/>
          <w:kern w:val="0"/>
          <w:sz w:val="22"/>
        </w:rPr>
        <w:t>大的</w:t>
      </w:r>
      <w:r>
        <w:rPr>
          <w:rFonts w:ascii="Tahoma" w:eastAsia="微软雅黑" w:hAnsi="Tahoma" w:hint="eastAsia"/>
          <w:kern w:val="0"/>
          <w:sz w:val="22"/>
        </w:rPr>
        <w:t>触发时机</w:t>
      </w:r>
      <w:r w:rsidR="007456CE">
        <w:rPr>
          <w:rFonts w:ascii="Tahoma" w:eastAsia="微软雅黑" w:hAnsi="Tahoma" w:hint="eastAsia"/>
          <w:kern w:val="0"/>
          <w:sz w:val="22"/>
        </w:rPr>
        <w:t>优先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CF64BFC" w14:textId="7A70B04E" w:rsidR="00023D37" w:rsidRDefault="006670B7" w:rsidP="00D0365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：</w:t>
      </w:r>
      <w:r w:rsidR="00023D37">
        <w:rPr>
          <w:rFonts w:ascii="Tahoma" w:eastAsia="微软雅黑" w:hAnsi="Tahoma"/>
          <w:kern w:val="0"/>
          <w:sz w:val="22"/>
        </w:rPr>
        <w:t>3</w:t>
      </w:r>
      <w:r w:rsidR="00023D37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量子妹受伤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的条件满足时，</w:t>
      </w:r>
      <w:r w:rsidR="00023D37">
        <w:rPr>
          <w:rFonts w:ascii="Tahoma" w:eastAsia="微软雅黑" w:hAnsi="Tahoma" w:hint="eastAsia"/>
          <w:kern w:val="0"/>
          <w:sz w:val="22"/>
        </w:rPr>
        <w:t>1</w:t>
      </w:r>
      <w:r w:rsidR="00023D37">
        <w:rPr>
          <w:rFonts w:ascii="Tahoma" w:eastAsia="微软雅黑" w:hAnsi="Tahoma" w:hint="eastAsia"/>
          <w:kern w:val="0"/>
          <w:sz w:val="22"/>
        </w:rPr>
        <w:t>和</w:t>
      </w:r>
      <w:r w:rsidR="00023D37">
        <w:rPr>
          <w:rFonts w:ascii="Tahoma" w:eastAsia="微软雅黑" w:hAnsi="Tahoma" w:hint="eastAsia"/>
          <w:kern w:val="0"/>
          <w:sz w:val="22"/>
        </w:rPr>
        <w:t>2</w:t>
      </w:r>
      <w:r w:rsidR="00023D37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触发会被跳过。</w:t>
      </w:r>
    </w:p>
    <w:p w14:paraId="47D9FB52" w14:textId="7F9557A6" w:rsidR="00652E60" w:rsidRDefault="006670B7" w:rsidP="00D0365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量子妹受伤的条件只出现一帧，然后触发一个动作）</w:t>
      </w:r>
    </w:p>
    <w:p w14:paraId="3C88084C" w14:textId="3107906E" w:rsidR="00023D37" w:rsidRPr="00023D37" w:rsidRDefault="00023D37" w:rsidP="00023D3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23D3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BCB2CF1" wp14:editId="2AC83A71">
            <wp:extent cx="3429000" cy="2249129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6386" cy="2260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047476" w14:textId="3983D5C8" w:rsidR="00AF532A" w:rsidRDefault="00AF532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14F2D6E" w14:textId="474BDF27" w:rsidR="00501761" w:rsidRDefault="00501761" w:rsidP="0045591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满足条件时全部满足才能触发：</w:t>
      </w:r>
    </w:p>
    <w:p w14:paraId="0B11FEE8" w14:textId="166D69D8" w:rsidR="00E91C22" w:rsidRDefault="00E91C22" w:rsidP="0045591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580431">
        <w:rPr>
          <w:rFonts w:ascii="Tahoma" w:eastAsia="微软雅黑" w:hAnsi="Tahoma"/>
          <w:kern w:val="0"/>
          <w:sz w:val="22"/>
        </w:rPr>
        <w:t>”</w:t>
      </w:r>
      <w:r w:rsidR="00580431">
        <w:rPr>
          <w:rFonts w:ascii="Tahoma" w:eastAsia="微软雅黑" w:hAnsi="Tahoma" w:hint="eastAsia"/>
          <w:kern w:val="0"/>
          <w:sz w:val="22"/>
        </w:rPr>
        <w:t>是否添加</w:t>
      </w:r>
      <w:r w:rsidR="00580431">
        <w:rPr>
          <w:rFonts w:ascii="Tahoma" w:eastAsia="微软雅黑" w:hAnsi="Tahoma"/>
          <w:kern w:val="0"/>
          <w:sz w:val="22"/>
        </w:rPr>
        <w:t>”</w:t>
      </w:r>
      <w:r w:rsidR="00580431">
        <w:rPr>
          <w:rFonts w:ascii="Tahoma" w:eastAsia="微软雅黑" w:hAnsi="Tahoma" w:hint="eastAsia"/>
          <w:kern w:val="0"/>
          <w:sz w:val="22"/>
        </w:rPr>
        <w:t>与事件页的勾选是一样的效果，你可以把触发时机看做事件页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5FB2D0C8" w14:textId="1BD7B7D5" w:rsidR="00E91C22" w:rsidRDefault="00501761" w:rsidP="00E91C2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0176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EFBE616" wp14:editId="50B6DC97">
            <wp:extent cx="2385060" cy="2352974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4149" cy="23619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91C22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E91C22" w:rsidRPr="00E91C2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4D52329" wp14:editId="7ACF395E">
            <wp:extent cx="2362200" cy="1939852"/>
            <wp:effectExtent l="0" t="0" r="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9960" cy="194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B422D9" w14:textId="77777777" w:rsidR="00717727" w:rsidRPr="00E91C22" w:rsidRDefault="00717727" w:rsidP="00717727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46B38698" w14:textId="4C152CD4" w:rsidR="00501761" w:rsidRDefault="00455918" w:rsidP="0045591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A2C69AA" w14:textId="321F7619" w:rsidR="002A7631" w:rsidRPr="002A7631" w:rsidRDefault="002A7631" w:rsidP="002A763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触发条件（一帧）</w:t>
      </w:r>
    </w:p>
    <w:p w14:paraId="76937377" w14:textId="57B240DA" w:rsidR="006670B7" w:rsidRDefault="00AF532A" w:rsidP="0045591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攻击者与被攻击者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关系，触发条件有下列情况：</w:t>
      </w:r>
    </w:p>
    <w:p w14:paraId="38E5BF83" w14:textId="191DEF57" w:rsidR="00AF532A" w:rsidRDefault="00AF532A" w:rsidP="0045591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具体</w:t>
      </w:r>
      <w:r w:rsidR="00336230">
        <w:rPr>
          <w:rFonts w:ascii="Tahoma" w:eastAsia="微软雅黑" w:hAnsi="Tahoma" w:hint="eastAsia"/>
          <w:kern w:val="0"/>
          <w:sz w:val="22"/>
        </w:rPr>
        <w:t>可以</w:t>
      </w:r>
      <w:r>
        <w:rPr>
          <w:rFonts w:ascii="Tahoma" w:eastAsia="微软雅黑" w:hAnsi="Tahoma" w:hint="eastAsia"/>
          <w:kern w:val="0"/>
          <w:sz w:val="22"/>
        </w:rPr>
        <w:t>去看看</w:t>
      </w:r>
      <w:r w:rsidR="008E5BB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 w:rsidR="0063487F" w:rsidRPr="0063487F">
        <w:rPr>
          <w:color w:val="0070C0"/>
        </w:rPr>
        <w:t xml:space="preserve"> </w:t>
      </w:r>
      <w:r w:rsidR="0063487F" w:rsidRPr="0063487F">
        <w:rPr>
          <w:rFonts w:ascii="Tahoma" w:eastAsia="微软雅黑" w:hAnsi="Tahoma"/>
          <w:color w:val="0070C0"/>
          <w:kern w:val="0"/>
          <w:sz w:val="22"/>
        </w:rPr>
        <w:t>4.</w:t>
      </w:r>
      <w:r w:rsidR="0063487F" w:rsidRPr="0063487F">
        <w:rPr>
          <w:rFonts w:ascii="Tahoma" w:eastAsia="微软雅黑" w:hAnsi="Tahoma"/>
          <w:color w:val="0070C0"/>
          <w:kern w:val="0"/>
          <w:sz w:val="22"/>
        </w:rPr>
        <w:t>技能</w:t>
      </w:r>
      <w:r w:rsidR="0063487F" w:rsidRPr="0063487F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63487F" w:rsidRPr="0063487F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="008E5BBA" w:rsidRPr="0063487F">
        <w:rPr>
          <w:rFonts w:ascii="Tahoma" w:eastAsia="微软雅黑" w:hAnsi="Tahoma" w:hint="eastAsia"/>
          <w:color w:val="0070C0"/>
          <w:kern w:val="0"/>
          <w:sz w:val="22"/>
        </w:rPr>
        <w:t>攻击者与被攻击者</w:t>
      </w:r>
      <w:r w:rsidR="008E5BBA" w:rsidRPr="0063487F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 w:rsidR="008E5BBA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4298E48C" w14:textId="2ADD88D8" w:rsidR="00942409" w:rsidRDefault="00942409" w:rsidP="00455918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942409">
        <w:rPr>
          <w:rFonts w:ascii="Tahoma" w:eastAsia="微软雅黑" w:hAnsi="Tahoma" w:hint="eastAsia"/>
          <w:color w:val="0070C0"/>
          <w:kern w:val="0"/>
          <w:sz w:val="22"/>
        </w:rPr>
        <w:t>由于该插件是</w:t>
      </w:r>
      <w:r w:rsidRPr="00942409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1847B1">
        <w:rPr>
          <w:rFonts w:ascii="Tahoma" w:eastAsia="微软雅黑" w:hAnsi="Tahoma" w:hint="eastAsia"/>
          <w:color w:val="0070C0"/>
          <w:kern w:val="0"/>
          <w:sz w:val="22"/>
        </w:rPr>
        <w:t>角色肖像，所以敌我关系以</w:t>
      </w:r>
      <w:r w:rsidRPr="00942409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942409">
        <w:rPr>
          <w:rFonts w:ascii="Tahoma" w:eastAsia="微软雅黑" w:hAnsi="Tahoma" w:hint="eastAsia"/>
          <w:color w:val="0070C0"/>
          <w:kern w:val="0"/>
          <w:sz w:val="22"/>
        </w:rPr>
        <w:t>我方</w:t>
      </w:r>
      <w:r w:rsidRPr="00942409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1847B1">
        <w:rPr>
          <w:rFonts w:ascii="Tahoma" w:eastAsia="微软雅黑" w:hAnsi="Tahoma" w:hint="eastAsia"/>
          <w:color w:val="0070C0"/>
          <w:kern w:val="0"/>
          <w:sz w:val="22"/>
        </w:rPr>
        <w:t>为准</w:t>
      </w:r>
      <w:r w:rsidRPr="00942409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69BCF2A9" w14:textId="1D80EF67" w:rsidR="001847B1" w:rsidRDefault="001847B1" w:rsidP="001847B1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我方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-&gt; </w:t>
      </w:r>
      <w:r>
        <w:rPr>
          <w:rFonts w:ascii="Tahoma" w:eastAsia="微软雅黑" w:hAnsi="Tahoma" w:hint="eastAsia"/>
          <w:kern w:val="0"/>
          <w:sz w:val="22"/>
        </w:rPr>
        <w:t>我方被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应：自己被攻击</w:t>
      </w:r>
    </w:p>
    <w:p w14:paraId="10B639EE" w14:textId="60E5652A" w:rsidR="001847B1" w:rsidRDefault="001847B1" w:rsidP="001847B1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我方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-&gt; </w:t>
      </w:r>
      <w:r>
        <w:rPr>
          <w:rFonts w:ascii="Tahoma" w:eastAsia="微软雅黑" w:hAnsi="Tahoma" w:hint="eastAsia"/>
          <w:kern w:val="0"/>
          <w:sz w:val="22"/>
        </w:rPr>
        <w:t>敌方被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应：主动攻击目标</w:t>
      </w:r>
    </w:p>
    <w:p w14:paraId="39D90E97" w14:textId="0D7598FF" w:rsidR="001847B1" w:rsidRDefault="001847B1" w:rsidP="001847B1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敌方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-&gt; </w:t>
      </w:r>
      <w:r>
        <w:rPr>
          <w:rFonts w:ascii="Tahoma" w:eastAsia="微软雅黑" w:hAnsi="Tahoma" w:hint="eastAsia"/>
          <w:kern w:val="0"/>
          <w:sz w:val="22"/>
        </w:rPr>
        <w:t>我方被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应：自己被攻击</w:t>
      </w:r>
    </w:p>
    <w:p w14:paraId="1D8CD7ED" w14:textId="5977AC33" w:rsidR="007314C9" w:rsidRDefault="001847B1" w:rsidP="007314C9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敌方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-&gt; </w:t>
      </w:r>
      <w:r>
        <w:rPr>
          <w:rFonts w:ascii="Tahoma" w:eastAsia="微软雅黑" w:hAnsi="Tahoma" w:hint="eastAsia"/>
          <w:kern w:val="0"/>
          <w:sz w:val="22"/>
        </w:rPr>
        <w:t>敌方被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无对应</w:t>
      </w:r>
    </w:p>
    <w:p w14:paraId="5F160468" w14:textId="723C1AC0" w:rsidR="007314C9" w:rsidRPr="007314C9" w:rsidRDefault="007314C9" w:rsidP="007314C9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7314C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根据关系，伙伴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直接对</w:t>
      </w:r>
      <w:r w:rsidRPr="007314C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同伴造成伤害，也会被条件</w:t>
      </w:r>
      <w:r w:rsidRPr="007314C9">
        <w:rPr>
          <w:rFonts w:ascii="Tahoma" w:eastAsia="微软雅黑" w:hAnsi="Tahoma"/>
          <w:color w:val="A6A6A6" w:themeColor="background1" w:themeShade="A6"/>
          <w:kern w:val="0"/>
          <w:sz w:val="22"/>
        </w:rPr>
        <w:t>”</w:t>
      </w:r>
      <w:r w:rsidRPr="007314C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自己攻击被命中时</w:t>
      </w:r>
      <w:r w:rsidRPr="007314C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-</w:t>
      </w:r>
      <w:r w:rsidRPr="007314C9">
        <w:rPr>
          <w:rFonts w:ascii="Tahoma" w:eastAsia="微软雅黑" w:hAnsi="Tahoma"/>
          <w:color w:val="A6A6A6" w:themeColor="background1" w:themeShade="A6"/>
          <w:kern w:val="0"/>
          <w:sz w:val="22"/>
        </w:rPr>
        <w:t>HP</w:t>
      </w:r>
      <w:r w:rsidRPr="007314C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伤害</w:t>
      </w:r>
      <w:r w:rsidRPr="007314C9">
        <w:rPr>
          <w:rFonts w:ascii="Tahoma" w:eastAsia="微软雅黑" w:hAnsi="Tahoma"/>
          <w:color w:val="A6A6A6" w:themeColor="background1" w:themeShade="A6"/>
          <w:kern w:val="0"/>
          <w:sz w:val="22"/>
        </w:rPr>
        <w:t>”</w:t>
      </w:r>
      <w:r w:rsidRPr="007314C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捕获。</w:t>
      </w:r>
    </w:p>
    <w:p w14:paraId="18DEE05F" w14:textId="1074ADFB" w:rsidR="00AF532A" w:rsidRPr="00AF532A" w:rsidRDefault="00AF532A" w:rsidP="00AF532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F532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F89145D" wp14:editId="5AA23DD0">
            <wp:extent cx="3185160" cy="2956052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2077" cy="2962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F9A942" w14:textId="2A67A9AB" w:rsidR="00AF532A" w:rsidRDefault="00D061C6" w:rsidP="00D061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条件只在满足后一帧内结束，常用于播放动作。</w:t>
      </w:r>
    </w:p>
    <w:p w14:paraId="65E4CBB4" w14:textId="77777777" w:rsidR="00072867" w:rsidRDefault="00072867" w:rsidP="00D061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1FCEC1F" w14:textId="77777777" w:rsidR="00072867" w:rsidRDefault="00D061C6" w:rsidP="00D061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假设敌人攻击量子妹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下，全命中。</w:t>
      </w:r>
    </w:p>
    <w:p w14:paraId="2F11F632" w14:textId="15679647" w:rsidR="00D061C6" w:rsidRDefault="00D061C6" w:rsidP="00D061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每下都在不同的帧，所以此条件会触发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次。</w:t>
      </w:r>
    </w:p>
    <w:p w14:paraId="088FA895" w14:textId="5CC7C859" w:rsidR="00D061C6" w:rsidRDefault="00D061C6" w:rsidP="00D061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开了状态元切换</w:t>
      </w:r>
      <w:r w:rsidR="00072867">
        <w:rPr>
          <w:rFonts w:ascii="Tahoma" w:eastAsia="微软雅黑" w:hAnsi="Tahoma" w:hint="eastAsia"/>
          <w:kern w:val="0"/>
          <w:sz w:val="22"/>
        </w:rPr>
        <w:t>，那么状态切换会执行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次。</w:t>
      </w:r>
    </w:p>
    <w:p w14:paraId="04C02974" w14:textId="0232B7E8" w:rsidR="00D061C6" w:rsidRDefault="00D061C6" w:rsidP="00D061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开了动作元播放</w:t>
      </w:r>
      <w:r w:rsidR="00072867">
        <w:rPr>
          <w:rFonts w:ascii="Tahoma" w:eastAsia="微软雅黑" w:hAnsi="Tahoma" w:hint="eastAsia"/>
          <w:kern w:val="0"/>
          <w:sz w:val="22"/>
        </w:rPr>
        <w:t>，那么相同动作元会播放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次。</w:t>
      </w:r>
    </w:p>
    <w:p w14:paraId="3B9CBA9F" w14:textId="05F00D70" w:rsidR="00D061C6" w:rsidRDefault="00D061C6" w:rsidP="00D061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相同优先级的动作元在未播放完时不会</w:t>
      </w:r>
      <w:r w:rsidR="002E7DFA">
        <w:rPr>
          <w:rFonts w:ascii="Tahoma" w:eastAsia="微软雅黑" w:hAnsi="Tahoma" w:hint="eastAsia"/>
          <w:kern w:val="0"/>
          <w:sz w:val="22"/>
        </w:rPr>
        <w:t>被中断</w:t>
      </w:r>
      <w:r w:rsidR="00770905">
        <w:rPr>
          <w:rFonts w:ascii="Tahoma" w:eastAsia="微软雅黑" w:hAnsi="Tahoma" w:hint="eastAsia"/>
          <w:kern w:val="0"/>
          <w:sz w:val="22"/>
        </w:rPr>
        <w:t>覆盖，可见</w:t>
      </w:r>
      <w:r w:rsidR="00770905">
        <w:rPr>
          <w:rFonts w:ascii="Tahoma" w:eastAsia="微软雅黑" w:hAnsi="Tahoma"/>
          <w:kern w:val="0"/>
          <w:sz w:val="22"/>
        </w:rPr>
        <w:t>”</w:t>
      </w:r>
      <w:r w:rsidR="0063487F" w:rsidRPr="0063487F">
        <w:rPr>
          <w:rFonts w:ascii="Tahoma" w:eastAsia="微软雅黑" w:hAnsi="Tahoma"/>
          <w:color w:val="0070C0"/>
          <w:kern w:val="0"/>
          <w:sz w:val="22"/>
        </w:rPr>
        <w:t xml:space="preserve"> </w:t>
      </w:r>
      <w:r w:rsidR="0063487F" w:rsidRPr="00D20972">
        <w:rPr>
          <w:rFonts w:ascii="Tahoma" w:eastAsia="微软雅黑" w:hAnsi="Tahoma"/>
          <w:color w:val="0070C0"/>
          <w:kern w:val="0"/>
          <w:sz w:val="22"/>
        </w:rPr>
        <w:t>1.</w:t>
      </w:r>
      <w:r w:rsidR="0063487F" w:rsidRPr="00D20972">
        <w:rPr>
          <w:rFonts w:ascii="Tahoma" w:eastAsia="微软雅黑" w:hAnsi="Tahoma"/>
          <w:color w:val="0070C0"/>
          <w:kern w:val="0"/>
          <w:sz w:val="22"/>
        </w:rPr>
        <w:t>系统</w:t>
      </w:r>
      <w:r w:rsidR="0063487F" w:rsidRPr="00D20972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63487F" w:rsidRPr="00D20972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="0063487F" w:rsidRPr="00D20972">
        <w:rPr>
          <w:rFonts w:ascii="Tahoma" w:eastAsia="微软雅黑" w:hAnsi="Tahoma" w:hint="eastAsia"/>
          <w:color w:val="0070C0"/>
          <w:kern w:val="0"/>
          <w:sz w:val="22"/>
        </w:rPr>
        <w:t>大家族</w:t>
      </w:r>
      <w:r w:rsidR="0063487F" w:rsidRPr="00D20972">
        <w:rPr>
          <w:rFonts w:ascii="Tahoma" w:eastAsia="微软雅黑" w:hAnsi="Tahoma" w:hint="eastAsia"/>
          <w:color w:val="0070C0"/>
          <w:kern w:val="0"/>
          <w:sz w:val="22"/>
        </w:rPr>
        <w:t>-GIF</w:t>
      </w:r>
      <w:r w:rsidR="0063487F" w:rsidRPr="00D20972">
        <w:rPr>
          <w:rFonts w:ascii="Tahoma" w:eastAsia="微软雅黑" w:hAnsi="Tahoma" w:hint="eastAsia"/>
          <w:color w:val="0070C0"/>
          <w:kern w:val="0"/>
          <w:sz w:val="22"/>
        </w:rPr>
        <w:t>动画序列</w:t>
      </w:r>
      <w:r w:rsidR="0063487F" w:rsidRPr="00D20972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="0063487F" w:rsidRPr="00D20972">
        <w:rPr>
          <w:rFonts w:ascii="Tahoma" w:eastAsia="微软雅黑" w:hAnsi="Tahoma"/>
          <w:color w:val="0070C0"/>
          <w:kern w:val="0"/>
          <w:sz w:val="22"/>
        </w:rPr>
        <w:t>docx</w:t>
      </w:r>
      <w:r w:rsidR="00770905">
        <w:rPr>
          <w:rFonts w:ascii="Tahoma" w:eastAsia="微软雅黑" w:hAnsi="Tahoma"/>
          <w:kern w:val="0"/>
          <w:sz w:val="22"/>
        </w:rPr>
        <w:t>”</w:t>
      </w:r>
      <w:r w:rsidR="00770905">
        <w:rPr>
          <w:rFonts w:ascii="Tahoma" w:eastAsia="微软雅黑" w:hAnsi="Tahoma" w:hint="eastAsia"/>
          <w:kern w:val="0"/>
          <w:sz w:val="22"/>
        </w:rPr>
        <w:t>的</w:t>
      </w:r>
      <w:r w:rsidR="00770905">
        <w:rPr>
          <w:rFonts w:ascii="Tahoma" w:eastAsia="微软雅黑" w:hAnsi="Tahoma" w:hint="eastAsia"/>
          <w:kern w:val="0"/>
          <w:sz w:val="22"/>
        </w:rPr>
        <w:t xml:space="preserve"> </w:t>
      </w:r>
      <w:r w:rsidR="00770905">
        <w:rPr>
          <w:rFonts w:ascii="Tahoma" w:eastAsia="微软雅黑" w:hAnsi="Tahoma" w:hint="eastAsia"/>
          <w:kern w:val="0"/>
          <w:sz w:val="22"/>
        </w:rPr>
        <w:t>优先级</w:t>
      </w:r>
      <w:r w:rsidR="00770905">
        <w:rPr>
          <w:rFonts w:ascii="Tahoma" w:eastAsia="微软雅黑" w:hAnsi="Tahoma" w:hint="eastAsia"/>
          <w:kern w:val="0"/>
          <w:sz w:val="22"/>
        </w:rPr>
        <w:t xml:space="preserve"> </w:t>
      </w:r>
      <w:r w:rsidR="00770905">
        <w:rPr>
          <w:rFonts w:ascii="Tahoma" w:eastAsia="微软雅黑" w:hAnsi="Tahoma" w:hint="eastAsia"/>
          <w:kern w:val="0"/>
          <w:sz w:val="22"/>
        </w:rPr>
        <w:t>定义</w:t>
      </w:r>
      <w:r>
        <w:rPr>
          <w:rFonts w:ascii="Tahoma" w:eastAsia="微软雅黑" w:hAnsi="Tahoma" w:hint="eastAsia"/>
          <w:kern w:val="0"/>
          <w:sz w:val="22"/>
        </w:rPr>
        <w:t>。）</w:t>
      </w:r>
    </w:p>
    <w:p w14:paraId="59828CD6" w14:textId="77777777" w:rsidR="00D061C6" w:rsidRDefault="00D061C6" w:rsidP="00DF5E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C9E06DA" w14:textId="10BB764E" w:rsidR="00C420B4" w:rsidRDefault="00C420B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58C3DE4" w14:textId="1E49FA8F" w:rsidR="00184624" w:rsidRDefault="007F7D32" w:rsidP="00184624">
      <w:pPr>
        <w:pStyle w:val="2"/>
      </w:pPr>
      <w:r>
        <w:rPr>
          <w:rFonts w:hint="eastAsia"/>
        </w:rPr>
        <w:lastRenderedPageBreak/>
        <w:t>从零开始设计</w:t>
      </w:r>
      <w:r w:rsidR="000F2FB9">
        <w:rPr>
          <w:rFonts w:hint="eastAsia"/>
        </w:rPr>
        <w:t>（DIY）</w:t>
      </w:r>
    </w:p>
    <w:p w14:paraId="1ABC6EAC" w14:textId="0F4A3C25" w:rsidR="00075BF4" w:rsidRPr="00471B47" w:rsidRDefault="00075BF4" w:rsidP="00075BF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配置完整的角色肖像并播放</w:t>
      </w:r>
    </w:p>
    <w:p w14:paraId="44B96637" w14:textId="5AC45E79" w:rsidR="000973E4" w:rsidRPr="00075BF4" w:rsidRDefault="000973E4" w:rsidP="00075BF4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 w:rsidRPr="00075BF4">
        <w:rPr>
          <w:rFonts w:ascii="微软雅黑" w:eastAsia="微软雅黑" w:hAnsi="微软雅黑" w:hint="eastAsia"/>
          <w:sz w:val="22"/>
          <w:szCs w:val="22"/>
        </w:rPr>
        <w:t>1</w:t>
      </w:r>
      <w:r w:rsidR="00E85CEB">
        <w:rPr>
          <w:rFonts w:ascii="微软雅黑" w:eastAsia="微软雅黑" w:hAnsi="微软雅黑" w:hint="eastAsia"/>
          <w:sz w:val="22"/>
          <w:szCs w:val="22"/>
        </w:rPr>
        <w:t>.</w:t>
      </w:r>
      <w:r w:rsidR="00E85CEB">
        <w:rPr>
          <w:rFonts w:ascii="微软雅黑" w:eastAsia="微软雅黑" w:hAnsi="微软雅黑"/>
          <w:sz w:val="22"/>
          <w:szCs w:val="22"/>
        </w:rPr>
        <w:t xml:space="preserve"> </w:t>
      </w:r>
      <w:r w:rsidRPr="00075BF4"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6C776CE8" w14:textId="73DC0A3C" w:rsidR="008D5DEA" w:rsidRDefault="008D5DEA" w:rsidP="00030348">
      <w:pPr>
        <w:widowControl/>
        <w:snapToGrid w:val="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首先要想明白自己想做一个什么样角色立绘，有哪些动作、状态</w:t>
      </w:r>
      <w:r w:rsidR="009B4EBB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，然后评估一下工作量，这一点很重要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6D714FE2" w14:textId="489C18D6" w:rsidR="00657F19" w:rsidRDefault="00657F19" w:rsidP="00657F1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拿一个示例中已经有的例子来说明一下，</w:t>
      </w:r>
      <w:r w:rsidR="00A143CC">
        <w:rPr>
          <w:rFonts w:ascii="Tahoma" w:eastAsia="微软雅黑" w:hAnsi="Tahoma" w:hint="eastAsia"/>
          <w:kern w:val="0"/>
          <w:sz w:val="22"/>
        </w:rPr>
        <w:t>即：能够在战斗中变身的量子妹。</w:t>
      </w:r>
    </w:p>
    <w:p w14:paraId="4C860122" w14:textId="4BE64EF7" w:rsidR="00E85CEB" w:rsidRDefault="00E85CEB" w:rsidP="0003034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D703CDC" w14:textId="34AB6DE3" w:rsidR="00E85CEB" w:rsidRPr="00E85CEB" w:rsidRDefault="00E85CEB" w:rsidP="00E85CEB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结构规划</w:t>
      </w:r>
      <w:r>
        <w:rPr>
          <w:rFonts w:ascii="微软雅黑" w:eastAsia="微软雅黑" w:hAnsi="微软雅黑"/>
          <w:sz w:val="22"/>
          <w:szCs w:val="22"/>
        </w:rPr>
        <w:t>/</w:t>
      </w:r>
      <w:r>
        <w:rPr>
          <w:rFonts w:ascii="微软雅黑" w:eastAsia="微软雅黑" w:hAnsi="微软雅黑" w:hint="eastAsia"/>
          <w:sz w:val="22"/>
          <w:szCs w:val="22"/>
        </w:rPr>
        <w:t>流程梳理</w:t>
      </w:r>
    </w:p>
    <w:p w14:paraId="40210D41" w14:textId="1198B196" w:rsidR="0033420C" w:rsidRPr="0033420C" w:rsidRDefault="00075BF4" w:rsidP="00030348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a</w:t>
      </w:r>
      <w:r w:rsidR="0033420C" w:rsidRPr="0033420C">
        <w:rPr>
          <w:rFonts w:ascii="Tahoma" w:eastAsia="微软雅黑" w:hAnsi="Tahoma" w:hint="eastAsia"/>
          <w:b/>
          <w:kern w:val="0"/>
          <w:sz w:val="22"/>
        </w:rPr>
        <w:t>）前视图</w:t>
      </w:r>
    </w:p>
    <w:p w14:paraId="1A4474B3" w14:textId="4F3DB225" w:rsidR="00657F19" w:rsidRDefault="00657F19" w:rsidP="0003034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考虑到本人美术能力有限，又实在不想画，所以只考虑两个状态和一个动作。</w:t>
      </w:r>
    </w:p>
    <w:p w14:paraId="547AC48B" w14:textId="57F2D78F" w:rsidR="008D5DEA" w:rsidRDefault="008D5DEA" w:rsidP="0003034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分别为：</w:t>
      </w:r>
    </w:p>
    <w:p w14:paraId="1F299194" w14:textId="1BEC7832" w:rsidR="00030348" w:rsidRDefault="008D5DEA" w:rsidP="008D5DEA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量子妹静止</w:t>
      </w:r>
    </w:p>
    <w:p w14:paraId="64325974" w14:textId="353534DB" w:rsidR="008D5DEA" w:rsidRDefault="008D5DEA" w:rsidP="008D5DEA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量子妹虚弱</w:t>
      </w:r>
    </w:p>
    <w:p w14:paraId="68E097AE" w14:textId="42F9931C" w:rsidR="008D5DEA" w:rsidRDefault="008D5DEA" w:rsidP="008D5DEA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作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量子妹受伤</w:t>
      </w:r>
    </w:p>
    <w:p w14:paraId="527A499D" w14:textId="7DB4B7C4" w:rsidR="008D5DEA" w:rsidRDefault="0033420C" w:rsidP="0033420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之前有量子妹还有进化成红色版本的能力，所以</w:t>
      </w:r>
      <w:r w:rsidR="004023BF">
        <w:rPr>
          <w:rFonts w:ascii="Tahoma" w:eastAsia="微软雅黑" w:hAnsi="Tahoma" w:hint="eastAsia"/>
          <w:kern w:val="0"/>
          <w:sz w:val="22"/>
        </w:rPr>
        <w:t>还</w:t>
      </w:r>
      <w:r>
        <w:rPr>
          <w:rFonts w:ascii="Tahoma" w:eastAsia="微软雅黑" w:hAnsi="Tahoma" w:hint="eastAsia"/>
          <w:kern w:val="0"/>
          <w:sz w:val="22"/>
        </w:rPr>
        <w:t>包含：</w:t>
      </w:r>
    </w:p>
    <w:p w14:paraId="03134F81" w14:textId="2D00B65E" w:rsidR="0033420C" w:rsidRDefault="0033420C" w:rsidP="0033420C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496D47"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红量子妹静止</w:t>
      </w:r>
    </w:p>
    <w:p w14:paraId="3E3F6A14" w14:textId="1A064D37" w:rsidR="0033420C" w:rsidRDefault="0033420C" w:rsidP="0033420C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496D47"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红量子妹虚弱</w:t>
      </w:r>
    </w:p>
    <w:p w14:paraId="103A3177" w14:textId="1585051A" w:rsidR="0033420C" w:rsidRDefault="0033420C" w:rsidP="0033420C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496D47"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红量子妹受伤</w:t>
      </w:r>
    </w:p>
    <w:p w14:paraId="64BC75C9" w14:textId="77777777" w:rsidR="00A143CC" w:rsidRDefault="00A143CC" w:rsidP="00A143CC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小工具中，只能通过输入状态元和动作元来进行战斗时的模拟，</w:t>
      </w:r>
    </w:p>
    <w:p w14:paraId="75A0CF54" w14:textId="3286BCF9" w:rsidR="00A143CC" w:rsidRDefault="00A143CC" w:rsidP="00A143CC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在战斗中进行的实时反应需要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该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配置，后面会提及。</w:t>
      </w:r>
    </w:p>
    <w:p w14:paraId="44EA0F01" w14:textId="787056EF" w:rsidR="00A143CC" w:rsidRPr="00496D47" w:rsidRDefault="00496D47" w:rsidP="00496D4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96D4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9D29BEF" wp14:editId="2F3B495C">
            <wp:extent cx="4596130" cy="2693711"/>
            <wp:effectExtent l="19050" t="19050" r="13970" b="1143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9490" cy="269568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07AF730" w14:textId="2FA37402" w:rsidR="00F92625" w:rsidRPr="00030348" w:rsidRDefault="00F92625" w:rsidP="00496D4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656C22D" w14:textId="4A9069C2" w:rsidR="00030348" w:rsidRPr="0033420C" w:rsidRDefault="00075BF4" w:rsidP="0033420C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lastRenderedPageBreak/>
        <w:t>b</w:t>
      </w:r>
      <w:r w:rsidR="0033420C" w:rsidRPr="0033420C">
        <w:rPr>
          <w:rFonts w:ascii="Tahoma" w:eastAsia="微软雅黑" w:hAnsi="Tahoma" w:hint="eastAsia"/>
          <w:b/>
          <w:kern w:val="0"/>
          <w:sz w:val="22"/>
        </w:rPr>
        <w:t>）背景图</w:t>
      </w:r>
    </w:p>
    <w:p w14:paraId="5E460655" w14:textId="40A03ABE" w:rsidR="0033420C" w:rsidRDefault="0033420C" w:rsidP="00035F3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背景包含一个状态和一个动作：</w:t>
      </w:r>
    </w:p>
    <w:p w14:paraId="5DFA74F8" w14:textId="76B5E41C" w:rsidR="0033420C" w:rsidRDefault="0033420C" w:rsidP="0033420C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量子妹背景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静止</w:t>
      </w:r>
      <w:r>
        <w:rPr>
          <w:rFonts w:ascii="Tahoma" w:eastAsia="微软雅黑" w:hAnsi="Tahoma" w:hint="eastAsia"/>
          <w:kern w:val="0"/>
          <w:sz w:val="22"/>
        </w:rPr>
        <w:t>)</w:t>
      </w:r>
    </w:p>
    <w:p w14:paraId="0EAB827C" w14:textId="45759F8B" w:rsidR="0033420C" w:rsidRDefault="0033420C" w:rsidP="0033420C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作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量子妹背景</w:t>
      </w:r>
      <w:r>
        <w:rPr>
          <w:rFonts w:ascii="Tahoma" w:eastAsia="微软雅黑" w:hAnsi="Tahom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受伤</w:t>
      </w:r>
      <w:r>
        <w:rPr>
          <w:rFonts w:ascii="Tahoma" w:eastAsia="微软雅黑" w:hAnsi="Tahoma" w:hint="eastAsia"/>
          <w:kern w:val="0"/>
          <w:sz w:val="22"/>
        </w:rPr>
        <w:t>)</w:t>
      </w:r>
    </w:p>
    <w:p w14:paraId="18B5B9F4" w14:textId="7244E6BC" w:rsidR="0033420C" w:rsidRDefault="00A143CC" w:rsidP="0033420C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身后的</w:t>
      </w:r>
      <w:r w:rsidR="0033420C">
        <w:rPr>
          <w:rFonts w:ascii="Tahoma" w:eastAsia="微软雅黑" w:hAnsi="Tahoma" w:hint="eastAsia"/>
          <w:kern w:val="0"/>
          <w:sz w:val="22"/>
        </w:rPr>
        <w:t>红色版本：</w:t>
      </w:r>
    </w:p>
    <w:p w14:paraId="252654C2" w14:textId="78736AE1" w:rsidR="0033420C" w:rsidRDefault="0033420C" w:rsidP="0033420C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– </w:t>
      </w:r>
      <w:r>
        <w:rPr>
          <w:rFonts w:ascii="Tahoma" w:eastAsia="微软雅黑" w:hAnsi="Tahoma" w:hint="eastAsia"/>
          <w:kern w:val="0"/>
          <w:sz w:val="22"/>
        </w:rPr>
        <w:t>红量子妹背景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静止</w:t>
      </w:r>
      <w:r>
        <w:rPr>
          <w:rFonts w:ascii="Tahoma" w:eastAsia="微软雅黑" w:hAnsi="Tahoma" w:hint="eastAsia"/>
          <w:kern w:val="0"/>
          <w:sz w:val="22"/>
        </w:rPr>
        <w:t>)</w:t>
      </w:r>
    </w:p>
    <w:p w14:paraId="26E358F3" w14:textId="43E50A1E" w:rsidR="0033420C" w:rsidRDefault="0033420C" w:rsidP="0033420C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– </w:t>
      </w:r>
      <w:r>
        <w:rPr>
          <w:rFonts w:ascii="Tahoma" w:eastAsia="微软雅黑" w:hAnsi="Tahoma" w:hint="eastAsia"/>
          <w:kern w:val="0"/>
          <w:sz w:val="22"/>
        </w:rPr>
        <w:t>红量子妹背景</w:t>
      </w:r>
      <w:r>
        <w:rPr>
          <w:rFonts w:ascii="Tahoma" w:eastAsia="微软雅黑" w:hAnsi="Tahom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受伤</w:t>
      </w:r>
      <w:r>
        <w:rPr>
          <w:rFonts w:ascii="Tahoma" w:eastAsia="微软雅黑" w:hAnsi="Tahoma" w:hint="eastAsia"/>
          <w:kern w:val="0"/>
          <w:sz w:val="22"/>
        </w:rPr>
        <w:t>)</w:t>
      </w:r>
    </w:p>
    <w:p w14:paraId="44C1FB1D" w14:textId="6971CCFC" w:rsidR="0033420C" w:rsidRPr="00A143CC" w:rsidRDefault="00496D47" w:rsidP="00496D4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96D4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56ACB2D" wp14:editId="1D39032B">
            <wp:extent cx="4629150" cy="2721979"/>
            <wp:effectExtent l="19050" t="19050" r="19050" b="2159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592" cy="2727531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671015C" w14:textId="221B82B2" w:rsidR="0033420C" w:rsidRDefault="00A143CC" w:rsidP="0033420C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经意</w:t>
      </w:r>
      <w:r w:rsidR="0033420C">
        <w:rPr>
          <w:rFonts w:ascii="Tahoma" w:eastAsia="微软雅黑" w:hAnsi="Tahoma" w:hint="eastAsia"/>
          <w:kern w:val="0"/>
          <w:sz w:val="22"/>
        </w:rPr>
        <w:t>加起来，一共</w:t>
      </w:r>
      <w:r w:rsidR="0033420C">
        <w:rPr>
          <w:rFonts w:ascii="Tahoma" w:eastAsia="微软雅黑" w:hAnsi="Tahoma" w:hint="eastAsia"/>
          <w:kern w:val="0"/>
          <w:sz w:val="22"/>
        </w:rPr>
        <w:t>1</w:t>
      </w:r>
      <w:r w:rsidR="0033420C">
        <w:rPr>
          <w:rFonts w:ascii="Tahoma" w:eastAsia="微软雅黑" w:hAnsi="Tahoma"/>
          <w:kern w:val="0"/>
          <w:sz w:val="22"/>
        </w:rPr>
        <w:t>0</w:t>
      </w:r>
      <w:r w:rsidR="0033420C">
        <w:rPr>
          <w:rFonts w:ascii="Tahoma" w:eastAsia="微软雅黑" w:hAnsi="Tahoma" w:hint="eastAsia"/>
          <w:kern w:val="0"/>
          <w:sz w:val="22"/>
        </w:rPr>
        <w:t>个</w:t>
      </w:r>
      <w:r w:rsidR="0033420C">
        <w:rPr>
          <w:rFonts w:ascii="Tahoma" w:eastAsia="微软雅黑" w:hAnsi="Tahoma" w:hint="eastAsia"/>
          <w:kern w:val="0"/>
          <w:sz w:val="22"/>
        </w:rPr>
        <w:t>gif</w:t>
      </w:r>
      <w:r w:rsidR="0033420C">
        <w:rPr>
          <w:rFonts w:ascii="Tahoma" w:eastAsia="微软雅黑" w:hAnsi="Tahoma" w:hint="eastAsia"/>
          <w:kern w:val="0"/>
          <w:sz w:val="22"/>
        </w:rPr>
        <w:t>片段！</w:t>
      </w:r>
    </w:p>
    <w:p w14:paraId="23BF657F" w14:textId="689D2E2A" w:rsidR="0033420C" w:rsidRDefault="0033420C" w:rsidP="0033420C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随便设置一下，你就会发现你要配置的东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呈指数级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增长。</w:t>
      </w:r>
    </w:p>
    <w:p w14:paraId="73A305B8" w14:textId="018D52B6" w:rsidR="0033420C" w:rsidRDefault="0033420C" w:rsidP="0033420C">
      <w:pPr>
        <w:widowControl/>
        <w:snapToGrid w:val="0"/>
        <w:rPr>
          <w:rFonts w:ascii="Tahoma" w:eastAsia="微软雅黑" w:hAnsi="Tahoma"/>
          <w:b/>
          <w:kern w:val="0"/>
          <w:sz w:val="22"/>
        </w:rPr>
      </w:pPr>
      <w:r w:rsidRPr="009B4EBB">
        <w:rPr>
          <w:rFonts w:ascii="Tahoma" w:eastAsia="微软雅黑" w:hAnsi="Tahoma" w:hint="eastAsia"/>
          <w:b/>
          <w:kern w:val="0"/>
          <w:sz w:val="22"/>
        </w:rPr>
        <w:t>所以在最开始设计时，不要一拍脑袋就想把</w:t>
      </w:r>
      <w:r w:rsidRPr="009B4EBB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9B4EBB" w:rsidRPr="009B4EBB">
        <w:rPr>
          <w:rFonts w:ascii="Tahoma" w:eastAsia="微软雅黑" w:hAnsi="Tahoma" w:hint="eastAsia"/>
          <w:b/>
          <w:kern w:val="0"/>
          <w:sz w:val="22"/>
        </w:rPr>
        <w:t>点头、微笑、</w:t>
      </w:r>
      <w:r w:rsidRPr="009B4EBB">
        <w:rPr>
          <w:rFonts w:ascii="Tahoma" w:eastAsia="微软雅黑" w:hAnsi="Tahoma" w:hint="eastAsia"/>
          <w:b/>
          <w:kern w:val="0"/>
          <w:sz w:val="22"/>
        </w:rPr>
        <w:t>奔跑、跳跃、下蹲、格挡、轻攻击、重攻击、大招、防御</w:t>
      </w:r>
      <w:r w:rsidRPr="009B4EBB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9B4EBB">
        <w:rPr>
          <w:rFonts w:ascii="Tahoma" w:eastAsia="微软雅黑" w:hAnsi="Tahoma" w:hint="eastAsia"/>
          <w:b/>
          <w:kern w:val="0"/>
          <w:sz w:val="22"/>
        </w:rPr>
        <w:t>全部情况都考虑进来，工作量</w:t>
      </w:r>
      <w:r w:rsidR="00C63CC1">
        <w:rPr>
          <w:rFonts w:ascii="Tahoma" w:eastAsia="微软雅黑" w:hAnsi="Tahoma" w:hint="eastAsia"/>
          <w:b/>
          <w:kern w:val="0"/>
          <w:sz w:val="22"/>
        </w:rPr>
        <w:t>是非常恐怖</w:t>
      </w:r>
      <w:r w:rsidRPr="009B4EBB">
        <w:rPr>
          <w:rFonts w:ascii="Tahoma" w:eastAsia="微软雅黑" w:hAnsi="Tahoma" w:hint="eastAsia"/>
          <w:b/>
          <w:kern w:val="0"/>
          <w:sz w:val="22"/>
        </w:rPr>
        <w:t>的。</w:t>
      </w:r>
    </w:p>
    <w:p w14:paraId="25AAC086" w14:textId="77777777" w:rsidR="00A143CC" w:rsidRDefault="00A143CC" w:rsidP="0033420C">
      <w:pPr>
        <w:widowControl/>
        <w:snapToGrid w:val="0"/>
        <w:rPr>
          <w:rFonts w:ascii="Tahoma" w:eastAsia="微软雅黑" w:hAnsi="Tahoma"/>
          <w:b/>
          <w:kern w:val="0"/>
          <w:sz w:val="22"/>
        </w:rPr>
      </w:pPr>
    </w:p>
    <w:p w14:paraId="7E69D480" w14:textId="07ACDC55" w:rsidR="00A143CC" w:rsidRPr="00A143CC" w:rsidRDefault="00A143CC" w:rsidP="0033420C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 w:rsidRPr="00A143CC">
        <w:rPr>
          <w:rFonts w:ascii="Tahoma" w:eastAsia="微软雅黑" w:hAnsi="Tahoma" w:hint="eastAsia"/>
          <w:bCs/>
          <w:kern w:val="0"/>
          <w:sz w:val="22"/>
        </w:rPr>
        <w:t>所以，首先一定要想好要做几个状态元、几个动作元。</w:t>
      </w:r>
    </w:p>
    <w:p w14:paraId="5EC97479" w14:textId="3357BD9E" w:rsidR="007310C3" w:rsidRPr="00286150" w:rsidRDefault="0033420C" w:rsidP="00DF5E21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9B4EBB">
        <w:rPr>
          <w:rFonts w:ascii="Tahoma" w:eastAsia="微软雅黑" w:hAnsi="Tahoma"/>
          <w:kern w:val="0"/>
          <w:sz w:val="22"/>
        </w:rPr>
        <w:br w:type="page"/>
      </w:r>
    </w:p>
    <w:p w14:paraId="1ADEDB33" w14:textId="76BF3BCB" w:rsidR="007310C3" w:rsidRPr="00F92625" w:rsidRDefault="00E85CEB" w:rsidP="00075BF4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3.</w:t>
      </w:r>
      <w:r>
        <w:rPr>
          <w:rFonts w:ascii="微软雅黑" w:eastAsia="微软雅黑" w:hAnsi="微软雅黑" w:hint="eastAsia"/>
          <w:sz w:val="22"/>
          <w:szCs w:val="22"/>
        </w:rPr>
        <w:t xml:space="preserve"> </w:t>
      </w:r>
      <w:r w:rsidR="007310C3" w:rsidRPr="00F92625">
        <w:rPr>
          <w:rFonts w:ascii="微软雅黑" w:eastAsia="微软雅黑" w:hAnsi="微软雅黑" w:hint="eastAsia"/>
          <w:sz w:val="22"/>
          <w:szCs w:val="22"/>
        </w:rPr>
        <w:t>起草资源</w:t>
      </w:r>
    </w:p>
    <w:p w14:paraId="276C7AFE" w14:textId="0BBCE1F6" w:rsidR="00C14559" w:rsidRDefault="00C14559" w:rsidP="00C14559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你需要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在</w:t>
      </w:r>
      <w:r w:rsidR="00896E73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G</w:t>
      </w:r>
      <w:r w:rsidR="00896E73">
        <w:rPr>
          <w:rFonts w:ascii="Tahoma" w:eastAsia="微软雅黑" w:hAnsi="Tahoma"/>
          <w:color w:val="2E74B5" w:themeColor="accent1" w:themeShade="BF"/>
          <w:kern w:val="0"/>
          <w:sz w:val="22"/>
        </w:rPr>
        <w:t>IF</w:t>
      </w:r>
      <w:r w:rsidR="004B1925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动画序列</w:t>
      </w:r>
      <w:r w:rsidR="00896E73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编辑器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中将目标动作</w:t>
      </w:r>
      <w:r w:rsidR="00896E73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元、状态元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进行</w:t>
      </w:r>
      <w:r w:rsidR="00896E73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设计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，</w:t>
      </w:r>
      <w:r w:rsidR="00896E73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以准备给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插件调用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48036EF7" w14:textId="299340F5" w:rsidR="00096F79" w:rsidRDefault="00096F79" w:rsidP="00C14559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096F79">
        <w:rPr>
          <w:rFonts w:ascii="Tahoma" w:eastAsia="微软雅黑" w:hAnsi="Tahoma" w:hint="eastAsia"/>
          <w:kern w:val="0"/>
          <w:sz w:val="22"/>
        </w:rPr>
        <w:t>具体介绍去</w:t>
      </w:r>
      <w:r>
        <w:rPr>
          <w:rFonts w:ascii="Tahoma" w:eastAsia="微软雅黑" w:hAnsi="Tahoma" w:hint="eastAsia"/>
          <w:kern w:val="0"/>
          <w:sz w:val="22"/>
        </w:rPr>
        <w:t>结合</w:t>
      </w:r>
      <w:r w:rsidR="00896E73">
        <w:rPr>
          <w:rFonts w:ascii="Tahoma" w:eastAsia="微软雅黑" w:hAnsi="Tahoma" w:hint="eastAsia"/>
          <w:kern w:val="0"/>
          <w:sz w:val="22"/>
        </w:rPr>
        <w:t>GIF</w:t>
      </w:r>
      <w:r w:rsidR="00896E73">
        <w:rPr>
          <w:rFonts w:ascii="Tahoma" w:eastAsia="微软雅黑" w:hAnsi="Tahoma" w:hint="eastAsia"/>
          <w:kern w:val="0"/>
          <w:sz w:val="22"/>
        </w:rPr>
        <w:t>动画序列编辑器</w:t>
      </w:r>
      <w:r w:rsidR="00BE2E81">
        <w:rPr>
          <w:rFonts w:ascii="Tahoma" w:eastAsia="微软雅黑" w:hAnsi="Tahoma"/>
          <w:kern w:val="0"/>
          <w:sz w:val="22"/>
        </w:rPr>
        <w:t xml:space="preserve"> </w:t>
      </w:r>
      <w:r w:rsidR="00BE2E81">
        <w:rPr>
          <w:rFonts w:ascii="Tahoma" w:eastAsia="微软雅黑" w:hAnsi="Tahoma" w:hint="eastAsia"/>
          <w:kern w:val="0"/>
          <w:sz w:val="22"/>
        </w:rPr>
        <w:t>了解下</w:t>
      </w:r>
      <w:r w:rsidRPr="00096F79">
        <w:rPr>
          <w:rFonts w:ascii="Tahoma" w:eastAsia="微软雅黑" w:hAnsi="Tahoma" w:hint="eastAsia"/>
          <w:kern w:val="0"/>
          <w:sz w:val="22"/>
        </w:rPr>
        <w:t>。</w:t>
      </w:r>
    </w:p>
    <w:p w14:paraId="3D44FA81" w14:textId="77777777" w:rsidR="00896E73" w:rsidRDefault="00896E73" w:rsidP="00896E73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高级角色肖像插件中，分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前视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背景图，这两个都是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。</w:t>
      </w:r>
    </w:p>
    <w:p w14:paraId="01E80643" w14:textId="46E32A8B" w:rsidR="00896E73" w:rsidRPr="00896E73" w:rsidRDefault="00896E73" w:rsidP="00C1455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对应的，要在动画序列中，建立两个完整的肖像：</w:t>
      </w:r>
    </w:p>
    <w:p w14:paraId="51E016F6" w14:textId="13E3FEB9" w:rsidR="00896E73" w:rsidRPr="00896E73" w:rsidRDefault="00896E73" w:rsidP="00896E73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896E7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FAD9954" wp14:editId="33FFB557">
            <wp:extent cx="2857500" cy="1141738"/>
            <wp:effectExtent l="19050" t="19050" r="19050" b="203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0705" cy="114701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CAFCC16" w14:textId="0966B41C" w:rsidR="00896E73" w:rsidRPr="00896E73" w:rsidRDefault="00896E73" w:rsidP="00896E73">
      <w:pPr>
        <w:widowControl/>
        <w:rPr>
          <w:rFonts w:ascii="Tahoma" w:eastAsia="微软雅黑" w:hAnsi="Tahoma"/>
          <w:kern w:val="0"/>
          <w:sz w:val="22"/>
        </w:rPr>
      </w:pPr>
      <w:r w:rsidRPr="00896E73">
        <w:rPr>
          <w:rFonts w:ascii="Tahoma" w:eastAsia="微软雅黑" w:hAnsi="Tahoma" w:hint="eastAsia"/>
          <w:kern w:val="0"/>
          <w:sz w:val="22"/>
        </w:rPr>
        <w:t>你也可以只设计肖像，不要背景。（背景动画序列设</w:t>
      </w:r>
      <w:r w:rsidRPr="00896E73">
        <w:rPr>
          <w:rFonts w:ascii="Tahoma" w:eastAsia="微软雅黑" w:hAnsi="Tahoma" w:hint="eastAsia"/>
          <w:kern w:val="0"/>
          <w:sz w:val="22"/>
        </w:rPr>
        <w:t>0</w:t>
      </w:r>
      <w:r w:rsidRPr="00896E73">
        <w:rPr>
          <w:rFonts w:ascii="Tahoma" w:eastAsia="微软雅黑" w:hAnsi="Tahoma" w:hint="eastAsia"/>
          <w:kern w:val="0"/>
          <w:sz w:val="22"/>
        </w:rPr>
        <w:t>即可）</w:t>
      </w:r>
    </w:p>
    <w:p w14:paraId="522F98AE" w14:textId="77777777" w:rsidR="00533D66" w:rsidRDefault="00533D66" w:rsidP="00096F79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</w:p>
    <w:p w14:paraId="23094441" w14:textId="2EA02EC9" w:rsidR="00184624" w:rsidRDefault="00BE669A" w:rsidP="00096F7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实际上作者我只画了两个形象……其它都是</w:t>
      </w:r>
      <w:r w:rsidR="00C14559">
        <w:rPr>
          <w:rFonts w:ascii="Tahoma" w:eastAsia="微软雅黑" w:hAnsi="Tahoma" w:hint="eastAsia"/>
          <w:kern w:val="0"/>
          <w:sz w:val="22"/>
        </w:rPr>
        <w:t>用</w:t>
      </w:r>
      <w:r w:rsidR="00C14559">
        <w:rPr>
          <w:rFonts w:ascii="Tahoma" w:eastAsia="微软雅黑" w:hAnsi="Tahoma" w:hint="eastAsia"/>
          <w:kern w:val="0"/>
          <w:sz w:val="22"/>
        </w:rPr>
        <w:t>ps</w:t>
      </w:r>
      <w:r w:rsidR="00C14559">
        <w:rPr>
          <w:rFonts w:ascii="Tahoma" w:eastAsia="微软雅黑" w:hAnsi="Tahoma" w:hint="eastAsia"/>
          <w:kern w:val="0"/>
          <w:sz w:val="22"/>
        </w:rPr>
        <w:t>稍微</w:t>
      </w:r>
      <w:r>
        <w:rPr>
          <w:rFonts w:ascii="Tahoma" w:eastAsia="微软雅黑" w:hAnsi="Tahoma" w:hint="eastAsia"/>
          <w:kern w:val="0"/>
          <w:sz w:val="22"/>
        </w:rPr>
        <w:t>变色的。（后面会慢慢加</w:t>
      </w:r>
      <w:r w:rsidR="00F0595F">
        <w:rPr>
          <w:rFonts w:ascii="Tahoma" w:eastAsia="微软雅黑" w:hAnsi="Tahoma" w:hint="eastAsia"/>
          <w:kern w:val="0"/>
          <w:sz w:val="22"/>
        </w:rPr>
        <w:t>吧……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CB0612A" w14:textId="6DC51541" w:rsidR="00096F79" w:rsidRDefault="00096F79" w:rsidP="00096F7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虚弱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受伤动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使用的是同一个资源……</w:t>
      </w:r>
    </w:p>
    <w:p w14:paraId="71CDB698" w14:textId="7A4845ED" w:rsidR="00096F79" w:rsidRDefault="00096F79" w:rsidP="00533D66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096F7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A3AE8B8" wp14:editId="6E8D7658">
            <wp:extent cx="2952750" cy="1829420"/>
            <wp:effectExtent l="19050" t="19050" r="19050" b="19050"/>
            <wp:docPr id="13" name="图片 13" descr="C:\Users\lenovo\AppData\Roaming\Tencent\Users\1355126171\QQ\WinTemp\RichOle\N6D`2A~~Y)@IJ2_~4LCX$N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lenovo\AppData\Roaming\Tencent\Users\1355126171\QQ\WinTemp\RichOle\N6D`2A~~Y)@IJ2_~4LCX$NO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5301" cy="18557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1AF8C29" w14:textId="61D2088A" w:rsidR="00533D66" w:rsidRPr="00533D66" w:rsidRDefault="00533D66" w:rsidP="00533D66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57749B">
        <w:rPr>
          <w:rFonts w:ascii="Tahoma" w:eastAsia="微软雅黑" w:hAnsi="Tahoma" w:hint="eastAsia"/>
          <w:color w:val="0070C0"/>
          <w:kern w:val="0"/>
          <w:sz w:val="22"/>
        </w:rPr>
        <w:t>需要注意的是，导入的图片，要注意资源不重名。重名的资源在编辑器中会提示</w:t>
      </w:r>
      <w:r>
        <w:rPr>
          <w:rFonts w:ascii="Tahoma" w:eastAsia="微软雅黑" w:hAnsi="Tahoma" w:hint="eastAsia"/>
          <w:color w:val="0070C0"/>
          <w:kern w:val="0"/>
          <w:sz w:val="22"/>
        </w:rPr>
        <w:t>，因为所有资源都会转到同一个文件夹中</w:t>
      </w:r>
      <w:r w:rsidRPr="0057749B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17ED7318" w14:textId="0A8F4BFE" w:rsidR="00533D66" w:rsidRDefault="00533D66" w:rsidP="00533D6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通过</w:t>
      </w:r>
      <w:r w:rsidRPr="00533D66">
        <w:rPr>
          <w:rFonts w:ascii="Tahoma" w:eastAsia="微软雅黑" w:hAnsi="Tahoma" w:hint="eastAsia"/>
          <w:kern w:val="0"/>
          <w:sz w:val="22"/>
        </w:rPr>
        <w:t>编辑器配置</w:t>
      </w:r>
      <w:r>
        <w:rPr>
          <w:rFonts w:ascii="Tahoma" w:eastAsia="微软雅黑" w:hAnsi="Tahoma" w:hint="eastAsia"/>
          <w:kern w:val="0"/>
          <w:sz w:val="22"/>
        </w:rPr>
        <w:t>好的</w:t>
      </w:r>
      <w:r w:rsidRPr="00533D66">
        <w:rPr>
          <w:rFonts w:ascii="Tahoma" w:eastAsia="微软雅黑" w:hAnsi="Tahoma" w:hint="eastAsia"/>
          <w:kern w:val="0"/>
          <w:sz w:val="22"/>
        </w:rPr>
        <w:t>资源，</w:t>
      </w:r>
      <w:r>
        <w:rPr>
          <w:rFonts w:ascii="Tahoma" w:eastAsia="微软雅黑" w:hAnsi="Tahoma" w:hint="eastAsia"/>
          <w:kern w:val="0"/>
          <w:sz w:val="22"/>
        </w:rPr>
        <w:t>会自动将资源筛选并转移到工程的文件夹</w:t>
      </w:r>
    </w:p>
    <w:p w14:paraId="64480FA2" w14:textId="7B87ADCA" w:rsidR="00533D66" w:rsidRPr="00533D66" w:rsidRDefault="00533D66" w:rsidP="00533D6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img/</w:t>
      </w:r>
      <w:r w:rsidRPr="00533D66">
        <w:rPr>
          <w:rFonts w:ascii="Tahoma" w:eastAsia="微软雅黑" w:hAnsi="Tahoma"/>
          <w:kern w:val="0"/>
          <w:sz w:val="22"/>
        </w:rPr>
        <w:t>Special__actionSeq</w:t>
      </w:r>
      <w:r>
        <w:rPr>
          <w:rFonts w:ascii="Tahoma" w:eastAsia="微软雅黑" w:hAnsi="Tahoma" w:hint="eastAsia"/>
          <w:kern w:val="0"/>
          <w:sz w:val="22"/>
        </w:rPr>
        <w:t>中，不需要对这个文件夹作多余操作。</w:t>
      </w:r>
    </w:p>
    <w:p w14:paraId="53576901" w14:textId="5B643709" w:rsidR="00533D66" w:rsidRPr="00533D66" w:rsidRDefault="00533D66" w:rsidP="00533D6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33D66">
        <w:rPr>
          <w:rFonts w:ascii="Tahoma" w:eastAsia="微软雅黑" w:hAnsi="Tahoma"/>
          <w:kern w:val="0"/>
          <w:sz w:val="22"/>
        </w:rPr>
        <w:br w:type="page"/>
      </w:r>
    </w:p>
    <w:p w14:paraId="25339450" w14:textId="382194A6" w:rsidR="00533D66" w:rsidRPr="00F92625" w:rsidRDefault="00E85CEB" w:rsidP="00075BF4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 xml:space="preserve">4. </w:t>
      </w:r>
      <w:r w:rsidR="00533D66" w:rsidRPr="00F92625">
        <w:rPr>
          <w:rFonts w:ascii="微软雅黑" w:eastAsia="微软雅黑" w:hAnsi="微软雅黑" w:hint="eastAsia"/>
          <w:sz w:val="22"/>
          <w:szCs w:val="22"/>
        </w:rPr>
        <w:t>配置资源</w:t>
      </w:r>
    </w:p>
    <w:p w14:paraId="75754735" w14:textId="77777777" w:rsidR="00496D47" w:rsidRDefault="00096F79" w:rsidP="00096F7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</w:t>
      </w:r>
      <w:r w:rsidR="00496D47">
        <w:rPr>
          <w:rFonts w:ascii="Tahoma" w:eastAsia="微软雅黑" w:hAnsi="Tahoma" w:hint="eastAsia"/>
          <w:kern w:val="0"/>
          <w:sz w:val="22"/>
        </w:rPr>
        <w:t>节点</w:t>
      </w:r>
      <w:r w:rsidR="00416D48">
        <w:rPr>
          <w:rFonts w:ascii="Tahoma" w:eastAsia="微软雅黑" w:hAnsi="Tahoma" w:hint="eastAsia"/>
          <w:kern w:val="0"/>
          <w:sz w:val="22"/>
        </w:rPr>
        <w:t>编号</w:t>
      </w:r>
      <w:r w:rsidR="00496D47"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动作元编号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没有先后顺序关系，</w:t>
      </w:r>
    </w:p>
    <w:p w14:paraId="735EDE6F" w14:textId="77777777" w:rsidR="00846508" w:rsidRDefault="00096F79" w:rsidP="0084650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</w:t>
      </w:r>
      <w:r w:rsidR="00846508"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通过</w:t>
      </w:r>
      <w:r w:rsidR="00416D48">
        <w:rPr>
          <w:rFonts w:ascii="Tahoma" w:eastAsia="微软雅黑" w:hAnsi="Tahoma" w:hint="eastAsia"/>
          <w:kern w:val="0"/>
          <w:sz w:val="22"/>
        </w:rPr>
        <w:t xml:space="preserve"> </w:t>
      </w:r>
      <w:r w:rsidR="00496D47">
        <w:rPr>
          <w:rFonts w:ascii="Tahoma" w:eastAsia="微软雅黑" w:hAnsi="Tahoma" w:hint="eastAsia"/>
          <w:kern w:val="0"/>
          <w:sz w:val="22"/>
        </w:rPr>
        <w:t>播放状态节点</w:t>
      </w:r>
      <w:r>
        <w:rPr>
          <w:rFonts w:ascii="Tahoma" w:eastAsia="微软雅黑" w:hAnsi="Tahoma" w:hint="eastAsia"/>
          <w:kern w:val="0"/>
          <w:sz w:val="22"/>
        </w:rPr>
        <w:t>名称</w:t>
      </w:r>
      <w:r w:rsidR="00496D47">
        <w:rPr>
          <w:rFonts w:ascii="Tahoma" w:eastAsia="微软雅黑" w:hAnsi="Tahoma" w:hint="eastAsia"/>
          <w:kern w:val="0"/>
          <w:sz w:val="22"/>
        </w:rPr>
        <w:t>/</w:t>
      </w:r>
      <w:r w:rsidR="00496D47">
        <w:rPr>
          <w:rFonts w:ascii="Tahoma" w:eastAsia="微软雅黑" w:hAnsi="Tahoma" w:hint="eastAsia"/>
          <w:kern w:val="0"/>
          <w:sz w:val="22"/>
        </w:rPr>
        <w:t>播放动作元名称</w:t>
      </w:r>
      <w:r w:rsidR="00416D48">
        <w:rPr>
          <w:rFonts w:ascii="Tahoma" w:eastAsia="微软雅黑" w:hAnsi="Tahoma" w:hint="eastAsia"/>
          <w:kern w:val="0"/>
          <w:sz w:val="22"/>
        </w:rPr>
        <w:t xml:space="preserve"> </w:t>
      </w:r>
      <w:r w:rsidR="00496D47">
        <w:rPr>
          <w:rFonts w:ascii="Tahoma" w:eastAsia="微软雅黑" w:hAnsi="Tahoma" w:hint="eastAsia"/>
          <w:kern w:val="0"/>
          <w:sz w:val="22"/>
        </w:rPr>
        <w:t>来执行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8BEE0F5" w14:textId="73287D61" w:rsidR="00846508" w:rsidRPr="00846508" w:rsidRDefault="00416D48" w:rsidP="00846508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="00846508" w:rsidRPr="0084650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76F6D3F" wp14:editId="0CF99569">
            <wp:extent cx="5067300" cy="1609993"/>
            <wp:effectExtent l="0" t="0" r="0" b="95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2076" cy="1614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02CAD" w14:textId="35BE75BA" w:rsidR="00096F79" w:rsidRPr="00846508" w:rsidRDefault="00096F79" w:rsidP="0057749B">
      <w:pPr>
        <w:widowControl/>
        <w:snapToGrid w:val="0"/>
        <w:rPr>
          <w:rFonts w:ascii="宋体" w:eastAsia="宋体" w:hAnsi="宋体" w:cs="宋体"/>
          <w:kern w:val="0"/>
          <w:sz w:val="24"/>
          <w:szCs w:val="24"/>
        </w:rPr>
      </w:pPr>
    </w:p>
    <w:p w14:paraId="04476A81" w14:textId="580E9BF0" w:rsidR="00A90613" w:rsidRDefault="00096F79" w:rsidP="00096F7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，考虑到动作元之间存在优先级关系，红量子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优先级</w:t>
      </w:r>
      <w:r>
        <w:rPr>
          <w:rFonts w:ascii="Tahoma" w:eastAsia="微软雅黑" w:hAnsi="Tahoma"/>
          <w:kern w:val="0"/>
          <w:sz w:val="22"/>
        </w:rPr>
        <w:t xml:space="preserve"> &gt; </w:t>
      </w:r>
      <w:r>
        <w:rPr>
          <w:rFonts w:ascii="Tahoma" w:eastAsia="微软雅黑" w:hAnsi="Tahoma" w:hint="eastAsia"/>
          <w:kern w:val="0"/>
          <w:sz w:val="22"/>
        </w:rPr>
        <w:t>量子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优先级，</w:t>
      </w:r>
    </w:p>
    <w:p w14:paraId="36D1C2E3" w14:textId="46263EDD" w:rsidR="00096F79" w:rsidRPr="0057749B" w:rsidRDefault="00096F79" w:rsidP="0057749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红量子妹设置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</w:t>
      </w:r>
      <w:r w:rsidR="00846508">
        <w:rPr>
          <w:rFonts w:ascii="Tahoma" w:eastAsia="微软雅黑" w:hAnsi="Tahoma" w:hint="eastAsia"/>
          <w:kern w:val="0"/>
          <w:sz w:val="22"/>
        </w:rPr>
        <w:t>和状态节点</w:t>
      </w:r>
      <w:r w:rsidR="00846508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优先级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动作元优先级</w:t>
      </w:r>
      <w:r>
        <w:rPr>
          <w:rFonts w:ascii="Tahoma" w:eastAsia="微软雅黑" w:hAnsi="Tahoma"/>
          <w:kern w:val="0"/>
          <w:sz w:val="22"/>
        </w:rPr>
        <w:t>31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7D6D224" w14:textId="4548716F" w:rsidR="0057749B" w:rsidRDefault="0057749B" w:rsidP="0057749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7749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C75F90D" wp14:editId="48E72643">
            <wp:extent cx="2853690" cy="1550187"/>
            <wp:effectExtent l="19050" t="19050" r="22860" b="1206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5203" cy="156730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73495D4" w14:textId="46E22C2A" w:rsidR="0057749B" w:rsidRPr="00096F79" w:rsidRDefault="0057749B" w:rsidP="0057749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7749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312433F" wp14:editId="242552B2">
            <wp:extent cx="2853690" cy="1655663"/>
            <wp:effectExtent l="19050" t="19050" r="22860" b="209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135" cy="167100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20A6562" w14:textId="5D50F7AB" w:rsidR="00096F79" w:rsidRDefault="00533D66" w:rsidP="00096F7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优先级</w:t>
      </w:r>
      <w:r w:rsidR="00096F79">
        <w:rPr>
          <w:rFonts w:ascii="Tahoma" w:eastAsia="微软雅黑" w:hAnsi="Tahoma" w:hint="eastAsia"/>
          <w:kern w:val="0"/>
          <w:sz w:val="22"/>
        </w:rPr>
        <w:t>这样可以</w:t>
      </w:r>
      <w:r w:rsidR="00096F79">
        <w:rPr>
          <w:rFonts w:ascii="Tahoma" w:eastAsia="微软雅黑" w:hAnsi="Tahoma" w:hint="eastAsia"/>
          <w:kern w:val="0"/>
          <w:sz w:val="22"/>
        </w:rPr>
        <w:t xml:space="preserve"> </w:t>
      </w:r>
      <w:r w:rsidR="00096F79">
        <w:rPr>
          <w:rFonts w:ascii="Tahoma" w:eastAsia="微软雅黑" w:hAnsi="Tahoma" w:hint="eastAsia"/>
          <w:kern w:val="0"/>
          <w:sz w:val="22"/>
        </w:rPr>
        <w:t>避免</w:t>
      </w:r>
      <w:r w:rsidR="00096F79">
        <w:rPr>
          <w:rFonts w:ascii="Tahoma" w:eastAsia="微软雅黑" w:hAnsi="Tahoma" w:hint="eastAsia"/>
          <w:kern w:val="0"/>
          <w:sz w:val="22"/>
        </w:rPr>
        <w:t xml:space="preserve"> </w:t>
      </w:r>
      <w:r w:rsidR="00096F79">
        <w:rPr>
          <w:rFonts w:ascii="Tahoma" w:eastAsia="微软雅黑" w:hAnsi="Tahoma" w:hint="eastAsia"/>
          <w:kern w:val="0"/>
          <w:sz w:val="22"/>
        </w:rPr>
        <w:t>红量子妹状态时误播放</w:t>
      </w:r>
      <w:r w:rsidR="00096F79">
        <w:rPr>
          <w:rFonts w:ascii="Tahoma" w:eastAsia="微软雅黑" w:hAnsi="Tahoma" w:hint="eastAsia"/>
          <w:kern w:val="0"/>
          <w:sz w:val="22"/>
        </w:rPr>
        <w:t xml:space="preserve"> </w:t>
      </w:r>
      <w:r w:rsidR="00096F79">
        <w:rPr>
          <w:rFonts w:ascii="Tahoma" w:eastAsia="微软雅黑" w:hAnsi="Tahoma"/>
          <w:kern w:val="0"/>
          <w:sz w:val="22"/>
        </w:rPr>
        <w:t>(</w:t>
      </w:r>
      <w:r w:rsidR="00096F79">
        <w:rPr>
          <w:rFonts w:ascii="Tahoma" w:eastAsia="微软雅黑" w:hAnsi="Tahoma" w:hint="eastAsia"/>
          <w:kern w:val="0"/>
          <w:sz w:val="22"/>
        </w:rPr>
        <w:t>蓝</w:t>
      </w:r>
      <w:r w:rsidR="00096F79">
        <w:rPr>
          <w:rFonts w:ascii="Tahoma" w:eastAsia="微软雅黑" w:hAnsi="Tahoma"/>
          <w:kern w:val="0"/>
          <w:sz w:val="22"/>
        </w:rPr>
        <w:t>)</w:t>
      </w:r>
      <w:r w:rsidR="00096F79">
        <w:rPr>
          <w:rFonts w:ascii="Tahoma" w:eastAsia="微软雅黑" w:hAnsi="Tahoma" w:hint="eastAsia"/>
          <w:kern w:val="0"/>
          <w:sz w:val="22"/>
        </w:rPr>
        <w:t>量子妹受伤</w:t>
      </w:r>
      <w:r w:rsidR="00096F79">
        <w:rPr>
          <w:rFonts w:ascii="Tahoma" w:eastAsia="微软雅黑" w:hAnsi="Tahoma" w:hint="eastAsia"/>
          <w:kern w:val="0"/>
          <w:sz w:val="22"/>
        </w:rPr>
        <w:t xml:space="preserve"> </w:t>
      </w:r>
      <w:r w:rsidR="00096F79">
        <w:rPr>
          <w:rFonts w:ascii="Tahoma" w:eastAsia="微软雅黑" w:hAnsi="Tahoma" w:hint="eastAsia"/>
          <w:kern w:val="0"/>
          <w:sz w:val="22"/>
        </w:rPr>
        <w:t>的动作。</w:t>
      </w:r>
    </w:p>
    <w:p w14:paraId="60F3D131" w14:textId="04AD1CB2" w:rsidR="00096F79" w:rsidRPr="00096F79" w:rsidRDefault="00846508" w:rsidP="0084650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BB9845C" w14:textId="46680E65" w:rsidR="003E3223" w:rsidRPr="00846508" w:rsidRDefault="00E85CEB" w:rsidP="00846508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 xml:space="preserve">5. </w:t>
      </w:r>
      <w:r w:rsidR="007310C3" w:rsidRPr="00F92625">
        <w:rPr>
          <w:rFonts w:ascii="微软雅黑" w:eastAsia="微软雅黑" w:hAnsi="微软雅黑" w:hint="eastAsia"/>
          <w:sz w:val="22"/>
          <w:szCs w:val="22"/>
        </w:rPr>
        <w:t>配置</w:t>
      </w:r>
      <w:r w:rsidR="00846508">
        <w:rPr>
          <w:rFonts w:ascii="微软雅黑" w:eastAsia="微软雅黑" w:hAnsi="微软雅黑" w:hint="eastAsia"/>
          <w:sz w:val="22"/>
          <w:szCs w:val="22"/>
        </w:rPr>
        <w:t>动画序列</w:t>
      </w:r>
    </w:p>
    <w:p w14:paraId="7C667C18" w14:textId="1927D2E5" w:rsidR="00B95CA4" w:rsidRDefault="00B95CA4" w:rsidP="00C1455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846508">
        <w:rPr>
          <w:rFonts w:ascii="Tahoma" w:eastAsia="微软雅黑" w:hAnsi="Tahoma" w:hint="eastAsia"/>
          <w:kern w:val="0"/>
          <w:sz w:val="22"/>
        </w:rPr>
        <w:t>前视图和背景图的</w:t>
      </w:r>
      <w:r w:rsidR="00846508">
        <w:rPr>
          <w:rFonts w:ascii="Tahoma" w:eastAsia="微软雅黑" w:hAnsi="Tahoma" w:hint="eastAsia"/>
          <w:kern w:val="0"/>
          <w:sz w:val="22"/>
        </w:rPr>
        <w:t xml:space="preserve"> </w:t>
      </w:r>
      <w:r w:rsidR="00846508"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应上：</w:t>
      </w:r>
    </w:p>
    <w:p w14:paraId="6D17356F" w14:textId="64616431" w:rsidR="00C14559" w:rsidRPr="004B4920" w:rsidRDefault="00B95CA4" w:rsidP="004B492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95CA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1980956" wp14:editId="6C21DC25">
            <wp:extent cx="2978486" cy="1068670"/>
            <wp:effectExtent l="0" t="0" r="0" b="0"/>
            <wp:docPr id="21" name="图片 21" descr="C:\Users\lenovo\AppData\Roaming\Tencent\Users\1355126171\QQ\WinTemp\RichOle\C_2YX0Q1I8%JYEVZ}Q4JST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lenovo\AppData\Roaming\Tencent\Users\1355126171\QQ\WinTemp\RichOle\C_2YX0Q1I8%JYEVZ}Q4JSTA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3751" cy="1081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E3223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3E3223" w:rsidRPr="003E322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2EAF5F4" wp14:editId="351887BA">
            <wp:extent cx="1794510" cy="1059489"/>
            <wp:effectExtent l="19050" t="19050" r="15240" b="2667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8474" cy="106773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2FD15F6" w14:textId="524065D8" w:rsidR="00846508" w:rsidRDefault="00846508" w:rsidP="00473EAB">
      <w:pPr>
        <w:widowControl/>
        <w:snapToGrid w:val="0"/>
        <w:rPr>
          <w:rFonts w:ascii="Tahoma" w:eastAsia="微软雅黑" w:hAnsi="Tahoma"/>
          <w:b/>
          <w:bCs/>
          <w:kern w:val="0"/>
          <w:sz w:val="22"/>
        </w:rPr>
      </w:pPr>
    </w:p>
    <w:p w14:paraId="0B8FE364" w14:textId="071DAD59" w:rsidR="00846508" w:rsidRPr="00846508" w:rsidRDefault="00E85CEB" w:rsidP="00846508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 xml:space="preserve">6. </w:t>
      </w:r>
      <w:r w:rsidR="00846508">
        <w:rPr>
          <w:rFonts w:ascii="微软雅黑" w:eastAsia="微软雅黑" w:hAnsi="微软雅黑" w:hint="eastAsia"/>
          <w:sz w:val="22"/>
          <w:szCs w:val="22"/>
        </w:rPr>
        <w:t>触发时机设置</w:t>
      </w:r>
    </w:p>
    <w:p w14:paraId="64853484" w14:textId="49BC2C52" w:rsidR="00473EAB" w:rsidRDefault="00473EAB" w:rsidP="00473EAB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473EAB">
        <w:rPr>
          <w:rFonts w:ascii="Tahoma" w:eastAsia="微软雅黑" w:hAnsi="Tahoma" w:hint="eastAsia"/>
          <w:kern w:val="0"/>
          <w:sz w:val="22"/>
        </w:rPr>
        <w:t>触发时机与事件页的功能相似</w:t>
      </w:r>
      <w:r>
        <w:rPr>
          <w:rFonts w:ascii="Tahoma" w:eastAsia="微软雅黑" w:hAnsi="Tahoma" w:hint="eastAsia"/>
          <w:kern w:val="0"/>
          <w:sz w:val="22"/>
        </w:rPr>
        <w:t>，有先后顺序，序号越大，优先级越高。</w:t>
      </w:r>
    </w:p>
    <w:p w14:paraId="12B395AC" w14:textId="77777777" w:rsidR="003E3223" w:rsidRDefault="003E3223" w:rsidP="003E322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理解为：</w:t>
      </w:r>
    </w:p>
    <w:p w14:paraId="73D6A375" w14:textId="47B671DC" w:rsidR="003E3223" w:rsidRDefault="003E3223" w:rsidP="003E3223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行走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一个事件页</w:t>
      </w:r>
      <w:r w:rsidR="004B4920">
        <w:rPr>
          <w:rFonts w:ascii="Tahoma" w:eastAsia="微软雅黑" w:hAnsi="Tahoma" w:hint="eastAsia"/>
          <w:kern w:val="0"/>
          <w:sz w:val="22"/>
        </w:rPr>
        <w:t>，多个事件页可以用重复的行走图</w:t>
      </w:r>
      <w:r>
        <w:rPr>
          <w:rFonts w:ascii="Tahoma" w:eastAsia="微软雅黑" w:hAnsi="Tahoma" w:hint="eastAsia"/>
          <w:kern w:val="0"/>
          <w:sz w:val="22"/>
        </w:rPr>
        <w:t>；</w:t>
      </w:r>
    </w:p>
    <w:p w14:paraId="37219DC1" w14:textId="74D00F71" w:rsidR="003E3223" w:rsidRPr="003E3223" w:rsidRDefault="003E3223" w:rsidP="004B4920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状态元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动作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一个触发时机</w:t>
      </w:r>
      <w:r w:rsidR="004B4920">
        <w:rPr>
          <w:rFonts w:ascii="Tahoma" w:eastAsia="微软雅黑" w:hAnsi="Tahoma" w:hint="eastAsia"/>
          <w:kern w:val="0"/>
          <w:sz w:val="22"/>
        </w:rPr>
        <w:t>，多个触发时机可以用重复状态元</w:t>
      </w:r>
      <w:r>
        <w:rPr>
          <w:rFonts w:ascii="Tahoma" w:eastAsia="微软雅黑" w:hAnsi="Tahoma" w:hint="eastAsia"/>
          <w:kern w:val="0"/>
          <w:sz w:val="22"/>
        </w:rPr>
        <w:t>；</w:t>
      </w:r>
    </w:p>
    <w:p w14:paraId="30DBA4F2" w14:textId="55D4D8F6" w:rsidR="004B4920" w:rsidRDefault="00C013BE" w:rsidP="00473EAB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</w:t>
      </w:r>
      <w:r w:rsidR="004B4920">
        <w:rPr>
          <w:rFonts w:ascii="Tahoma" w:eastAsia="微软雅黑" w:hAnsi="Tahoma" w:hint="eastAsia"/>
          <w:kern w:val="0"/>
          <w:sz w:val="22"/>
        </w:rPr>
        <w:t>还</w:t>
      </w:r>
      <w:r>
        <w:rPr>
          <w:rFonts w:ascii="Tahoma" w:eastAsia="微软雅黑" w:hAnsi="Tahoma" w:hint="eastAsia"/>
          <w:kern w:val="0"/>
          <w:sz w:val="22"/>
        </w:rPr>
        <w:t>可以在触发时机中，添加开关控制</w:t>
      </w:r>
      <w:r w:rsidR="004B4920">
        <w:rPr>
          <w:rFonts w:ascii="Tahoma" w:eastAsia="微软雅黑" w:hAnsi="Tahoma" w:hint="eastAsia"/>
          <w:kern w:val="0"/>
          <w:sz w:val="22"/>
        </w:rPr>
        <w:t>；</w:t>
      </w:r>
    </w:p>
    <w:p w14:paraId="61E23682" w14:textId="7F943C09" w:rsidR="00473EAB" w:rsidRPr="00473EAB" w:rsidRDefault="004B4920" w:rsidP="00473EAB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</w:t>
      </w:r>
      <w:r w:rsidR="00473EAB">
        <w:rPr>
          <w:rFonts w:ascii="Tahoma" w:eastAsia="微软雅黑" w:hAnsi="Tahoma" w:hint="eastAsia"/>
          <w:kern w:val="0"/>
          <w:sz w:val="22"/>
        </w:rPr>
        <w:t>可以看看前面章节</w:t>
      </w:r>
      <w:r w:rsidR="00473EAB">
        <w:rPr>
          <w:rFonts w:ascii="Tahoma" w:eastAsia="微软雅黑" w:hAnsi="Tahoma" w:hint="eastAsia"/>
          <w:kern w:val="0"/>
          <w:sz w:val="22"/>
        </w:rPr>
        <w:t xml:space="preserve"> </w:t>
      </w:r>
      <w:hyperlink w:anchor="触发时机" w:history="1">
        <w:r w:rsidR="00473EAB" w:rsidRPr="00473EAB">
          <w:rPr>
            <w:rStyle w:val="a4"/>
            <w:rFonts w:ascii="Tahoma" w:eastAsia="微软雅黑" w:hAnsi="Tahoma" w:hint="eastAsia"/>
            <w:kern w:val="0"/>
            <w:sz w:val="22"/>
          </w:rPr>
          <w:t>触发时机</w:t>
        </w:r>
      </w:hyperlink>
      <w:r w:rsidR="00473EAB">
        <w:rPr>
          <w:rFonts w:ascii="Tahoma" w:eastAsia="微软雅黑" w:hAnsi="Tahoma" w:hint="eastAsia"/>
          <w:kern w:val="0"/>
          <w:sz w:val="22"/>
        </w:rPr>
        <w:t xml:space="preserve"> </w:t>
      </w:r>
      <w:r w:rsidR="00473EAB">
        <w:rPr>
          <w:rFonts w:ascii="Tahoma" w:eastAsia="微软雅黑" w:hAnsi="Tahoma" w:hint="eastAsia"/>
          <w:kern w:val="0"/>
          <w:sz w:val="22"/>
        </w:rPr>
        <w:t>。</w:t>
      </w:r>
    </w:p>
    <w:p w14:paraId="204E91A4" w14:textId="19EC814E" w:rsidR="00846508" w:rsidRPr="00846508" w:rsidRDefault="00473EAB" w:rsidP="0084650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73EA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B862F3C" wp14:editId="6B4F87A4">
            <wp:extent cx="3002280" cy="1886389"/>
            <wp:effectExtent l="0" t="0" r="7620" b="0"/>
            <wp:docPr id="22" name="图片 22" descr="C:\Users\lenovo\AppData\Roaming\Tencent\Users\1355126171\QQ\WinTemp\RichOle\)I]`OZ@Q8K)03XD`IIN}ZT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lenovo\AppData\Roaming\Tencent\Users\1355126171\QQ\WinTemp\RichOle\)I]`OZ@Q8K)03XD`IIN}ZTB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534" cy="1902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9FF932" w14:textId="1D56A6ED" w:rsidR="005D57B7" w:rsidRDefault="00473EAB" w:rsidP="005D57B7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473EAB">
        <w:rPr>
          <w:rFonts w:ascii="Tahoma" w:eastAsia="微软雅黑" w:hAnsi="Tahoma" w:hint="eastAsia"/>
          <w:kern w:val="0"/>
          <w:sz w:val="22"/>
        </w:rPr>
        <w:t>每个时机都对应</w:t>
      </w:r>
      <w:r>
        <w:rPr>
          <w:rFonts w:ascii="Tahoma" w:eastAsia="微软雅黑" w:hAnsi="Tahoma" w:hint="eastAsia"/>
          <w:kern w:val="0"/>
          <w:sz w:val="22"/>
        </w:rPr>
        <w:t>4</w:t>
      </w:r>
      <w:r w:rsidR="005D57B7">
        <w:rPr>
          <w:rFonts w:ascii="Tahoma" w:eastAsia="微软雅黑" w:hAnsi="Tahoma" w:hint="eastAsia"/>
          <w:kern w:val="0"/>
          <w:sz w:val="22"/>
        </w:rPr>
        <w:t>种</w:t>
      </w:r>
      <w:r>
        <w:rPr>
          <w:rFonts w:ascii="Tahoma" w:eastAsia="微软雅黑" w:hAnsi="Tahoma" w:hint="eastAsia"/>
          <w:kern w:val="0"/>
          <w:sz w:val="22"/>
        </w:rPr>
        <w:t>模式</w:t>
      </w:r>
      <w:r w:rsidRPr="00473EAB">
        <w:rPr>
          <w:rFonts w:ascii="Tahoma" w:eastAsia="微软雅黑" w:hAnsi="Tahoma" w:hint="eastAsia"/>
          <w:kern w:val="0"/>
          <w:sz w:val="22"/>
        </w:rPr>
        <w:t>切换</w:t>
      </w:r>
      <w:r w:rsidR="005D57B7">
        <w:rPr>
          <w:rFonts w:ascii="Tahoma" w:eastAsia="微软雅黑" w:hAnsi="Tahoma" w:hint="eastAsia"/>
          <w:kern w:val="0"/>
          <w:sz w:val="22"/>
        </w:rPr>
        <w:t>，分别为：</w:t>
      </w:r>
    </w:p>
    <w:p w14:paraId="3C06EBCE" w14:textId="1D0E1D6F" w:rsidR="005D57B7" w:rsidRDefault="005D57B7" w:rsidP="004B4920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视图</w:t>
      </w:r>
      <w:r w:rsidR="00846508">
        <w:rPr>
          <w:rFonts w:ascii="Tahoma" w:eastAsia="微软雅黑" w:hAnsi="Tahoma" w:hint="eastAsia"/>
          <w:kern w:val="0"/>
          <w:sz w:val="22"/>
        </w:rPr>
        <w:t>播放</w:t>
      </w:r>
      <w:r>
        <w:rPr>
          <w:rFonts w:ascii="Tahoma" w:eastAsia="微软雅黑" w:hAnsi="Tahoma" w:hint="eastAsia"/>
          <w:kern w:val="0"/>
          <w:sz w:val="22"/>
        </w:rPr>
        <w:t>状态</w:t>
      </w:r>
      <w:r w:rsidR="00846508">
        <w:rPr>
          <w:rFonts w:ascii="Tahoma" w:eastAsia="微软雅黑" w:hAnsi="Tahoma" w:hint="eastAsia"/>
          <w:kern w:val="0"/>
          <w:sz w:val="22"/>
        </w:rPr>
        <w:t>节点</w:t>
      </w:r>
      <w:r>
        <w:rPr>
          <w:rFonts w:ascii="Tahoma" w:eastAsia="微软雅黑" w:hAnsi="Tahoma" w:hint="eastAsia"/>
          <w:kern w:val="0"/>
          <w:sz w:val="22"/>
        </w:rPr>
        <w:t>、前视图播放动作、背景图</w:t>
      </w:r>
      <w:r w:rsidR="00846508">
        <w:rPr>
          <w:rFonts w:ascii="Tahoma" w:eastAsia="微软雅黑" w:hAnsi="Tahoma" w:hint="eastAsia"/>
          <w:kern w:val="0"/>
          <w:sz w:val="22"/>
        </w:rPr>
        <w:t>播放</w:t>
      </w:r>
      <w:r>
        <w:rPr>
          <w:rFonts w:ascii="Tahoma" w:eastAsia="微软雅黑" w:hAnsi="Tahoma" w:hint="eastAsia"/>
          <w:kern w:val="0"/>
          <w:sz w:val="22"/>
        </w:rPr>
        <w:t>状态</w:t>
      </w:r>
      <w:r w:rsidR="00846508">
        <w:rPr>
          <w:rFonts w:ascii="Tahoma" w:eastAsia="微软雅黑" w:hAnsi="Tahoma" w:hint="eastAsia"/>
          <w:kern w:val="0"/>
          <w:sz w:val="22"/>
        </w:rPr>
        <w:t>节点</w:t>
      </w:r>
      <w:r>
        <w:rPr>
          <w:rFonts w:ascii="Tahoma" w:eastAsia="微软雅黑" w:hAnsi="Tahoma" w:hint="eastAsia"/>
          <w:kern w:val="0"/>
          <w:sz w:val="22"/>
        </w:rPr>
        <w:t>、背景图播放动作。</w:t>
      </w:r>
    </w:p>
    <w:p w14:paraId="39D60FAB" w14:textId="6FDD5AAD" w:rsidR="005D57B7" w:rsidRPr="005D57B7" w:rsidRDefault="00846508" w:rsidP="005D57B7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播放状态节点</w:t>
      </w:r>
      <w:r w:rsidR="005D57B7">
        <w:rPr>
          <w:rFonts w:ascii="Tahoma" w:eastAsia="微软雅黑" w:hAnsi="Tahoma" w:hint="eastAsia"/>
          <w:kern w:val="0"/>
          <w:sz w:val="22"/>
        </w:rPr>
        <w:t>和播放动作</w:t>
      </w:r>
      <w:r w:rsidR="004B4920">
        <w:rPr>
          <w:rFonts w:ascii="Tahoma" w:eastAsia="微软雅黑" w:hAnsi="Tahoma" w:hint="eastAsia"/>
          <w:kern w:val="0"/>
          <w:sz w:val="22"/>
        </w:rPr>
        <w:t>可以同时开启；</w:t>
      </w:r>
      <w:r w:rsidR="005D57B7">
        <w:rPr>
          <w:rFonts w:ascii="Tahoma" w:eastAsia="微软雅黑" w:hAnsi="Tahoma" w:hint="eastAsia"/>
          <w:kern w:val="0"/>
          <w:sz w:val="22"/>
        </w:rPr>
        <w:t>同开后，会先播放动作，然后</w:t>
      </w:r>
      <w:r>
        <w:rPr>
          <w:rFonts w:ascii="Tahoma" w:eastAsia="微软雅黑" w:hAnsi="Tahoma" w:hint="eastAsia"/>
          <w:kern w:val="0"/>
          <w:sz w:val="22"/>
        </w:rPr>
        <w:t>播放</w:t>
      </w:r>
      <w:r w:rsidR="005D57B7">
        <w:rPr>
          <w:rFonts w:ascii="Tahoma" w:eastAsia="微软雅黑" w:hAnsi="Tahoma" w:hint="eastAsia"/>
          <w:kern w:val="0"/>
          <w:sz w:val="22"/>
        </w:rPr>
        <w:t>状态</w:t>
      </w:r>
      <w:r>
        <w:rPr>
          <w:rFonts w:ascii="Tahoma" w:eastAsia="微软雅黑" w:hAnsi="Tahoma" w:hint="eastAsia"/>
          <w:kern w:val="0"/>
          <w:sz w:val="22"/>
        </w:rPr>
        <w:t>节点</w:t>
      </w:r>
      <w:r w:rsidR="005D57B7">
        <w:rPr>
          <w:rFonts w:ascii="Tahoma" w:eastAsia="微软雅黑" w:hAnsi="Tahoma" w:hint="eastAsia"/>
          <w:kern w:val="0"/>
          <w:sz w:val="22"/>
        </w:rPr>
        <w:t>。</w:t>
      </w:r>
    </w:p>
    <w:p w14:paraId="744F0E4B" w14:textId="37F6D1F0" w:rsidR="00846508" w:rsidRPr="00846508" w:rsidRDefault="00846508" w:rsidP="0084650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4650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9F3AD5F" wp14:editId="7128A741">
            <wp:extent cx="3467100" cy="1841692"/>
            <wp:effectExtent l="0" t="0" r="0" b="635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1653" cy="18547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0903B" w14:textId="5DCB0639" w:rsidR="001B4538" w:rsidRDefault="001B4538" w:rsidP="0084650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043B884" w14:textId="4BEDE29B" w:rsidR="007310C3" w:rsidRPr="00F92625" w:rsidRDefault="00E85CEB" w:rsidP="00075BF4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7.</w:t>
      </w:r>
      <w:r>
        <w:rPr>
          <w:rFonts w:ascii="微软雅黑" w:eastAsia="微软雅黑" w:hAnsi="微软雅黑" w:hint="eastAsia"/>
          <w:sz w:val="22"/>
          <w:szCs w:val="22"/>
        </w:rPr>
        <w:t xml:space="preserve"> </w:t>
      </w:r>
      <w:r w:rsidR="007310C3" w:rsidRPr="00F92625">
        <w:rPr>
          <w:rFonts w:ascii="微软雅黑" w:eastAsia="微软雅黑" w:hAnsi="微软雅黑" w:hint="eastAsia"/>
          <w:sz w:val="22"/>
          <w:szCs w:val="22"/>
        </w:rPr>
        <w:t>细节调整</w:t>
      </w:r>
    </w:p>
    <w:p w14:paraId="5EE9FF81" w14:textId="0CB9E2D7" w:rsidR="008B67B5" w:rsidRDefault="00915EBA" w:rsidP="00846508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点开敌群进行测试。</w:t>
      </w:r>
    </w:p>
    <w:p w14:paraId="457D5280" w14:textId="14614E70" w:rsidR="008B67B5" w:rsidRPr="00846508" w:rsidRDefault="008B67B5" w:rsidP="00846508">
      <w:pPr>
        <w:widowControl/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8B67B5">
        <w:rPr>
          <w:rFonts w:ascii="Tahoma" w:eastAsia="微软雅黑" w:hAnsi="Tahoma" w:hint="eastAsia"/>
          <w:b/>
          <w:bCs/>
          <w:kern w:val="0"/>
          <w:sz w:val="22"/>
        </w:rPr>
        <w:t>中心锚点</w:t>
      </w:r>
      <w:r w:rsidR="00846508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如果你的资源图片</w:t>
      </w:r>
      <w:r w:rsidRPr="008B67B5">
        <w:rPr>
          <w:rFonts w:ascii="Tahoma" w:eastAsia="微软雅黑" w:hAnsi="Tahoma" w:hint="eastAsia"/>
          <w:b/>
          <w:bCs/>
          <w:kern w:val="0"/>
          <w:sz w:val="22"/>
        </w:rPr>
        <w:t>不是等宽高的</w:t>
      </w:r>
      <w:r>
        <w:rPr>
          <w:rFonts w:ascii="Tahoma" w:eastAsia="微软雅黑" w:hAnsi="Tahoma" w:hint="eastAsia"/>
          <w:kern w:val="0"/>
          <w:sz w:val="22"/>
        </w:rPr>
        <w:t>，那么你需要注意图像的中心锚点，</w:t>
      </w:r>
    </w:p>
    <w:p w14:paraId="22FD6028" w14:textId="447E4BC1" w:rsidR="00BB367F" w:rsidRDefault="00BB367F" w:rsidP="007B71E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编辑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视图中心锚点在正中心</w:t>
      </w:r>
      <w:r w:rsidR="004A3797">
        <w:rPr>
          <w:rFonts w:ascii="Tahoma" w:eastAsia="微软雅黑" w:hAnsi="Tahoma" w:hint="eastAsia"/>
          <w:kern w:val="0"/>
          <w:sz w:val="22"/>
        </w:rPr>
        <w:t>；</w:t>
      </w:r>
    </w:p>
    <w:p w14:paraId="20C39EFC" w14:textId="21A746FC" w:rsidR="004A3797" w:rsidRDefault="00915EBA" w:rsidP="007B71E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视图的中心锚点在正下方</w:t>
      </w:r>
      <w:r w:rsidR="004A3797">
        <w:rPr>
          <w:rFonts w:ascii="Tahoma" w:eastAsia="微软雅黑" w:hAnsi="Tahoma" w:hint="eastAsia"/>
          <w:kern w:val="0"/>
          <w:sz w:val="22"/>
        </w:rPr>
        <w:t>；</w:t>
      </w:r>
    </w:p>
    <w:p w14:paraId="0D8395EA" w14:textId="6D0981C0" w:rsidR="00915EBA" w:rsidRDefault="00915EBA" w:rsidP="007B71E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背景图的中心锚点在左下</w:t>
      </w:r>
      <w:r w:rsidR="00434E1D">
        <w:rPr>
          <w:rFonts w:ascii="Tahoma" w:eastAsia="微软雅黑" w:hAnsi="Tahoma" w:hint="eastAsia"/>
          <w:kern w:val="0"/>
          <w:sz w:val="22"/>
        </w:rPr>
        <w:t>角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EF893FD" w14:textId="2B8086CF" w:rsidR="008B67B5" w:rsidRPr="001B4538" w:rsidRDefault="00915EBA" w:rsidP="001B453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15EB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B4C0295" wp14:editId="46D50AD3">
            <wp:extent cx="2751166" cy="2506980"/>
            <wp:effectExtent l="0" t="0" r="0" b="7620"/>
            <wp:docPr id="24" name="图片 24" descr="C:\Users\lenovo\AppData\Roaming\Tencent\Users\1355126171\QQ\WinTemp\RichOle\E$1O095JCGT]E8N@[4PDGW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lenovo\AppData\Roaming\Tencent\Users\1355126171\QQ\WinTemp\RichOle\E$1O095JCGT]E8N@[4PDGWW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5338" cy="2519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B67B5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8B67B5" w:rsidRPr="008B67B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AE83BD2" wp14:editId="017EA671">
            <wp:extent cx="1772920" cy="2463296"/>
            <wp:effectExtent l="19050" t="19050" r="17780" b="133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6539" cy="249611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2FFCCDE" w14:textId="22FA4760" w:rsidR="00915EBA" w:rsidRPr="00846508" w:rsidRDefault="008B67B5" w:rsidP="00846508">
      <w:pPr>
        <w:widowControl/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8B67B5">
        <w:rPr>
          <w:rFonts w:ascii="Tahoma" w:eastAsia="微软雅黑" w:hAnsi="Tahoma" w:hint="eastAsia"/>
          <w:b/>
          <w:bCs/>
          <w:kern w:val="0"/>
          <w:sz w:val="22"/>
        </w:rPr>
        <w:t>资源</w:t>
      </w:r>
      <w:r w:rsidR="00846508">
        <w:rPr>
          <w:rFonts w:ascii="Tahoma" w:eastAsia="微软雅黑" w:hAnsi="Tahoma" w:hint="eastAsia"/>
          <w:b/>
          <w:bCs/>
          <w:kern w:val="0"/>
          <w:sz w:val="22"/>
        </w:rPr>
        <w:t>偏移</w:t>
      </w:r>
      <w:r w:rsidRPr="008B67B5">
        <w:rPr>
          <w:rFonts w:ascii="Tahoma" w:eastAsia="微软雅黑" w:hAnsi="Tahoma" w:hint="eastAsia"/>
          <w:b/>
          <w:bCs/>
          <w:kern w:val="0"/>
          <w:sz w:val="22"/>
        </w:rPr>
        <w:t>调整</w:t>
      </w:r>
      <w:r w:rsidR="00846508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915EBA">
        <w:rPr>
          <w:rFonts w:ascii="Tahoma" w:eastAsia="微软雅黑" w:hAnsi="Tahoma" w:hint="eastAsia"/>
          <w:kern w:val="0"/>
          <w:sz w:val="22"/>
        </w:rPr>
        <w:t>由于角色肖像的</w:t>
      </w:r>
      <w:r w:rsidR="00915EBA">
        <w:rPr>
          <w:rFonts w:ascii="Tahoma" w:eastAsia="微软雅黑" w:hAnsi="Tahoma" w:hint="eastAsia"/>
          <w:kern w:val="0"/>
          <w:sz w:val="22"/>
        </w:rPr>
        <w:t xml:space="preserve"> </w:t>
      </w:r>
      <w:r w:rsidR="00915EBA">
        <w:rPr>
          <w:rFonts w:ascii="Tahoma" w:eastAsia="微软雅黑" w:hAnsi="Tahoma" w:hint="eastAsia"/>
          <w:kern w:val="0"/>
          <w:sz w:val="22"/>
        </w:rPr>
        <w:t>前视图背景图是直接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915EBA">
        <w:rPr>
          <w:rFonts w:ascii="Tahoma" w:eastAsia="微软雅黑" w:hAnsi="Tahoma" w:hint="eastAsia"/>
          <w:kern w:val="0"/>
          <w:sz w:val="22"/>
        </w:rPr>
        <w:t>所有肖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915EBA">
        <w:rPr>
          <w:rFonts w:ascii="Tahoma" w:eastAsia="微软雅黑" w:hAnsi="Tahoma" w:hint="eastAsia"/>
          <w:kern w:val="0"/>
          <w:sz w:val="22"/>
        </w:rPr>
        <w:t>进行设定的，不</w:t>
      </w:r>
      <w:r>
        <w:rPr>
          <w:rFonts w:ascii="Tahoma" w:eastAsia="微软雅黑" w:hAnsi="Tahoma" w:hint="eastAsia"/>
          <w:kern w:val="0"/>
          <w:sz w:val="22"/>
        </w:rPr>
        <w:t>能</w:t>
      </w:r>
      <w:r w:rsidR="00915EBA">
        <w:rPr>
          <w:rFonts w:ascii="Tahoma" w:eastAsia="微软雅黑" w:hAnsi="Tahoma" w:hint="eastAsia"/>
          <w:kern w:val="0"/>
          <w:sz w:val="22"/>
        </w:rPr>
        <w:t>单独修改</w:t>
      </w:r>
      <w:r>
        <w:rPr>
          <w:rFonts w:ascii="Tahoma" w:eastAsia="微软雅黑" w:hAnsi="Tahoma" w:hint="eastAsia"/>
          <w:kern w:val="0"/>
          <w:sz w:val="22"/>
        </w:rPr>
        <w:t>偏移</w:t>
      </w:r>
      <w:r w:rsidR="00915EBA">
        <w:rPr>
          <w:rFonts w:ascii="Tahoma" w:eastAsia="微软雅黑" w:hAnsi="Tahoma" w:hint="eastAsia"/>
          <w:kern w:val="0"/>
          <w:sz w:val="22"/>
        </w:rPr>
        <w:t>。</w:t>
      </w:r>
    </w:p>
    <w:p w14:paraId="0B601279" w14:textId="393DED7F" w:rsidR="008B67B5" w:rsidRDefault="008B67B5" w:rsidP="00405914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15EB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6A137DA" wp14:editId="51E8A306">
            <wp:extent cx="3300971" cy="2162175"/>
            <wp:effectExtent l="0" t="0" r="0" b="0"/>
            <wp:docPr id="25" name="图片 25" descr="C:\Users\lenovo\AppData\Roaming\Tencent\Users\1355126171\QQ\WinTemp\RichOle\($`42DCP$I62V(SJO$8~R{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lenovo\AppData\Roaming\Tencent\Users\1355126171\QQ\WinTemp\RichOle\($`42DCP$I62V(SJO$8~R{A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0554" cy="2175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1EFB84" w14:textId="03CD3F49" w:rsidR="008B67B5" w:rsidRPr="008B67B5" w:rsidRDefault="008B67B5" w:rsidP="008B67B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你只能根据实际个例情况，对</w:t>
      </w:r>
      <w:r w:rsidR="00000999">
        <w:rPr>
          <w:rFonts w:ascii="Tahoma" w:eastAsia="微软雅黑" w:hAnsi="Tahoma" w:hint="eastAsia"/>
          <w:kern w:val="0"/>
          <w:sz w:val="22"/>
        </w:rPr>
        <w:t>编辑器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17638E" w:rsidRPr="00915EBA">
        <w:rPr>
          <w:rFonts w:ascii="Tahoma" w:eastAsia="微软雅黑" w:hAnsi="Tahoma" w:hint="eastAsia"/>
          <w:b/>
          <w:kern w:val="0"/>
          <w:sz w:val="22"/>
        </w:rPr>
        <w:t>资源</w:t>
      </w:r>
      <w:r w:rsidRPr="00915EBA">
        <w:rPr>
          <w:rFonts w:ascii="Tahoma" w:eastAsia="微软雅黑" w:hAnsi="Tahoma" w:hint="eastAsia"/>
          <w:b/>
          <w:kern w:val="0"/>
          <w:sz w:val="22"/>
        </w:rPr>
        <w:t>图片</w:t>
      </w:r>
      <w:r w:rsidR="0017638E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进行</w:t>
      </w:r>
      <w:r w:rsidR="0017638E"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修改。</w:t>
      </w:r>
    </w:p>
    <w:p w14:paraId="61DE05DB" w14:textId="5FFCACB0" w:rsidR="004009A5" w:rsidRDefault="004009A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861B7E8" w14:textId="696B8AE8" w:rsidR="004009A5" w:rsidRDefault="007315C4" w:rsidP="004009A5">
      <w:pPr>
        <w:pStyle w:val="2"/>
      </w:pPr>
      <w:r>
        <w:rPr>
          <w:rFonts w:hint="eastAsia"/>
        </w:rPr>
        <w:lastRenderedPageBreak/>
        <w:t>常见问题（FAQ）</w:t>
      </w:r>
    </w:p>
    <w:p w14:paraId="07B1C62B" w14:textId="4A0C10A0" w:rsidR="005D13E7" w:rsidRDefault="005D13E7" w:rsidP="005D13E7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暂无。</w:t>
      </w:r>
    </w:p>
    <w:p w14:paraId="773B730F" w14:textId="1FD17032" w:rsidR="004009A5" w:rsidRDefault="004009A5" w:rsidP="004009A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在配置过程中遇到了无法解决的问题，</w:t>
      </w:r>
    </w:p>
    <w:p w14:paraId="7B79BD57" w14:textId="25232453" w:rsidR="00915EBA" w:rsidRDefault="004009A5" w:rsidP="004009A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</w:t>
      </w:r>
      <w:r w:rsidR="005D13E7" w:rsidRPr="00180196">
        <w:rPr>
          <w:rFonts w:ascii="Tahoma" w:eastAsia="微软雅黑" w:hAnsi="Tahoma" w:hint="eastAsia"/>
          <w:kern w:val="0"/>
          <w:sz w:val="22"/>
        </w:rPr>
        <w:t>去看看：</w:t>
      </w:r>
      <w:r w:rsidR="005D13E7" w:rsidRPr="00180196">
        <w:rPr>
          <w:rFonts w:ascii="Tahoma" w:eastAsia="微软雅黑" w:hAnsi="Tahoma"/>
          <w:kern w:val="0"/>
          <w:sz w:val="22"/>
        </w:rPr>
        <w:t>”</w:t>
      </w:r>
      <w:r w:rsidR="005D13E7" w:rsidRPr="0026445D">
        <w:rPr>
          <w:rFonts w:ascii="Tahoma" w:eastAsia="微软雅黑" w:hAnsi="Tahoma" w:hint="eastAsia"/>
          <w:color w:val="0070C0"/>
          <w:kern w:val="0"/>
          <w:sz w:val="22"/>
        </w:rPr>
        <w:t>小工具</w:t>
      </w:r>
      <w:r w:rsidR="005D13E7" w:rsidRPr="0026445D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5D13E7" w:rsidRPr="0026445D">
        <w:rPr>
          <w:rFonts w:ascii="Tahoma" w:eastAsia="微软雅黑" w:hAnsi="Tahoma"/>
          <w:color w:val="0070C0"/>
          <w:kern w:val="0"/>
          <w:sz w:val="22"/>
        </w:rPr>
        <w:t>&gt;</w:t>
      </w:r>
      <w:r w:rsidR="005D13E7">
        <w:rPr>
          <w:rFonts w:ascii="Tahoma" w:eastAsia="微软雅黑" w:hAnsi="Tahoma"/>
          <w:color w:val="0070C0"/>
          <w:kern w:val="0"/>
          <w:sz w:val="22"/>
        </w:rPr>
        <w:t xml:space="preserve"> </w:t>
      </w:r>
      <w:r w:rsidR="005D13E7" w:rsidRPr="001127B0">
        <w:rPr>
          <w:rFonts w:ascii="Tahoma" w:eastAsia="微软雅黑" w:hAnsi="Tahoma"/>
          <w:color w:val="0070C0"/>
          <w:kern w:val="0"/>
          <w:sz w:val="22"/>
        </w:rPr>
        <w:t>GIF</w:t>
      </w:r>
      <w:r w:rsidR="005D13E7" w:rsidRPr="001127B0">
        <w:rPr>
          <w:rFonts w:ascii="Tahoma" w:eastAsia="微软雅黑" w:hAnsi="Tahoma"/>
          <w:color w:val="0070C0"/>
          <w:kern w:val="0"/>
          <w:sz w:val="22"/>
        </w:rPr>
        <w:t>动画序列编辑器</w:t>
      </w:r>
      <w:proofErr w:type="gramStart"/>
      <w:r w:rsidR="005D13E7" w:rsidRPr="00180196">
        <w:rPr>
          <w:rFonts w:ascii="Tahoma" w:eastAsia="微软雅黑" w:hAnsi="Tahoma"/>
          <w:kern w:val="0"/>
          <w:sz w:val="22"/>
        </w:rPr>
        <w:t>”</w:t>
      </w:r>
      <w:proofErr w:type="gramEnd"/>
      <w:r w:rsidR="005D13E7">
        <w:rPr>
          <w:rFonts w:ascii="Tahoma" w:eastAsia="微软雅黑" w:hAnsi="Tahoma"/>
          <w:kern w:val="0"/>
          <w:sz w:val="22"/>
        </w:rPr>
        <w:t xml:space="preserve"> </w:t>
      </w:r>
      <w:r w:rsidR="005D13E7">
        <w:rPr>
          <w:rFonts w:ascii="Tahoma" w:eastAsia="微软雅黑" w:hAnsi="Tahoma" w:hint="eastAsia"/>
          <w:kern w:val="0"/>
          <w:sz w:val="22"/>
        </w:rPr>
        <w:t>中</w:t>
      </w:r>
      <w:r w:rsidR="005D13E7">
        <w:rPr>
          <w:rFonts w:ascii="Tahoma" w:eastAsia="微软雅黑" w:hAnsi="Tahoma" w:hint="eastAsia"/>
          <w:kern w:val="0"/>
          <w:sz w:val="22"/>
        </w:rPr>
        <w:t xml:space="preserve"> </w:t>
      </w:r>
      <w:r w:rsidR="005D13E7">
        <w:rPr>
          <w:rFonts w:ascii="Tahoma" w:eastAsia="微软雅黑" w:hAnsi="Tahoma" w:hint="eastAsia"/>
          <w:kern w:val="0"/>
          <w:sz w:val="22"/>
        </w:rPr>
        <w:t>高级篇</w:t>
      </w:r>
      <w:r w:rsidR="005D13E7">
        <w:rPr>
          <w:rFonts w:ascii="Tahoma" w:eastAsia="微软雅黑" w:hAnsi="Tahoma" w:hint="eastAsia"/>
          <w:kern w:val="0"/>
          <w:sz w:val="22"/>
        </w:rPr>
        <w:t xml:space="preserve"> </w:t>
      </w:r>
      <w:r w:rsidR="005D13E7">
        <w:rPr>
          <w:rFonts w:ascii="Tahoma" w:eastAsia="微软雅黑" w:hAnsi="Tahoma" w:hint="eastAsia"/>
          <w:kern w:val="0"/>
          <w:sz w:val="22"/>
        </w:rPr>
        <w:t>的</w:t>
      </w:r>
      <w:r w:rsidR="005D13E7">
        <w:rPr>
          <w:rFonts w:ascii="Tahoma" w:eastAsia="微软雅黑" w:hAnsi="Tahoma" w:hint="eastAsia"/>
          <w:kern w:val="0"/>
          <w:sz w:val="22"/>
        </w:rPr>
        <w:t xml:space="preserve"> </w:t>
      </w:r>
      <w:r w:rsidR="005D13E7">
        <w:rPr>
          <w:rFonts w:ascii="Tahoma" w:eastAsia="微软雅黑" w:hAnsi="Tahoma" w:hint="eastAsia"/>
          <w:kern w:val="0"/>
          <w:sz w:val="22"/>
        </w:rPr>
        <w:t>常见问题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AD78FA2" w14:textId="77777777" w:rsidR="004009A5" w:rsidRPr="00DE246A" w:rsidRDefault="004009A5" w:rsidP="00DF5E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4009A5" w:rsidRPr="00DE246A" w:rsidSect="00810AC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23D8E6" w14:textId="77777777" w:rsidR="00810AC9" w:rsidRDefault="00810AC9" w:rsidP="00F268BE">
      <w:r>
        <w:separator/>
      </w:r>
    </w:p>
  </w:endnote>
  <w:endnote w:type="continuationSeparator" w:id="0">
    <w:p w14:paraId="41398A7E" w14:textId="77777777" w:rsidR="00810AC9" w:rsidRDefault="00810AC9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7A9766" w14:textId="77777777" w:rsidR="00810AC9" w:rsidRDefault="00810AC9" w:rsidP="00F268BE">
      <w:r>
        <w:separator/>
      </w:r>
    </w:p>
  </w:footnote>
  <w:footnote w:type="continuationSeparator" w:id="0">
    <w:p w14:paraId="792BA989" w14:textId="77777777" w:rsidR="00810AC9" w:rsidRDefault="00810AC9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C585C29"/>
    <w:multiLevelType w:val="hybridMultilevel"/>
    <w:tmpl w:val="1B26E340"/>
    <w:lvl w:ilvl="0" w:tplc="B2AA9DC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6306605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0999"/>
    <w:rsid w:val="000021B7"/>
    <w:rsid w:val="000029DF"/>
    <w:rsid w:val="00003CAB"/>
    <w:rsid w:val="00004CDB"/>
    <w:rsid w:val="00007B64"/>
    <w:rsid w:val="00023D37"/>
    <w:rsid w:val="00027BBE"/>
    <w:rsid w:val="00030348"/>
    <w:rsid w:val="00033B2D"/>
    <w:rsid w:val="0003437D"/>
    <w:rsid w:val="00035F3A"/>
    <w:rsid w:val="000366A4"/>
    <w:rsid w:val="00037ADC"/>
    <w:rsid w:val="00040319"/>
    <w:rsid w:val="00042568"/>
    <w:rsid w:val="00046E37"/>
    <w:rsid w:val="00052215"/>
    <w:rsid w:val="00053418"/>
    <w:rsid w:val="000537C7"/>
    <w:rsid w:val="000577EB"/>
    <w:rsid w:val="00070C61"/>
    <w:rsid w:val="00070E29"/>
    <w:rsid w:val="00072867"/>
    <w:rsid w:val="000728D3"/>
    <w:rsid w:val="00073133"/>
    <w:rsid w:val="00075409"/>
    <w:rsid w:val="00075BF4"/>
    <w:rsid w:val="0007784D"/>
    <w:rsid w:val="00080E6D"/>
    <w:rsid w:val="00082B2F"/>
    <w:rsid w:val="0008397C"/>
    <w:rsid w:val="00085DC5"/>
    <w:rsid w:val="00092E1A"/>
    <w:rsid w:val="000938BB"/>
    <w:rsid w:val="00095A81"/>
    <w:rsid w:val="00096337"/>
    <w:rsid w:val="00096F79"/>
    <w:rsid w:val="000973E4"/>
    <w:rsid w:val="000A6E4F"/>
    <w:rsid w:val="000B0141"/>
    <w:rsid w:val="000B199B"/>
    <w:rsid w:val="000B1BBF"/>
    <w:rsid w:val="000B2527"/>
    <w:rsid w:val="000B2DCC"/>
    <w:rsid w:val="000B3C47"/>
    <w:rsid w:val="000B5664"/>
    <w:rsid w:val="000C26B0"/>
    <w:rsid w:val="000C4B03"/>
    <w:rsid w:val="000C51BC"/>
    <w:rsid w:val="000C7558"/>
    <w:rsid w:val="000D1433"/>
    <w:rsid w:val="000D3619"/>
    <w:rsid w:val="000D41C0"/>
    <w:rsid w:val="000D56D2"/>
    <w:rsid w:val="000E045B"/>
    <w:rsid w:val="000E7604"/>
    <w:rsid w:val="000F2FB9"/>
    <w:rsid w:val="000F36BC"/>
    <w:rsid w:val="000F45C9"/>
    <w:rsid w:val="000F527C"/>
    <w:rsid w:val="000F6A08"/>
    <w:rsid w:val="000F721C"/>
    <w:rsid w:val="0011101F"/>
    <w:rsid w:val="0011368C"/>
    <w:rsid w:val="00114E6E"/>
    <w:rsid w:val="00116791"/>
    <w:rsid w:val="001218E1"/>
    <w:rsid w:val="00122CE7"/>
    <w:rsid w:val="0012325A"/>
    <w:rsid w:val="001239CE"/>
    <w:rsid w:val="00125EA1"/>
    <w:rsid w:val="00126224"/>
    <w:rsid w:val="001303CB"/>
    <w:rsid w:val="001308CC"/>
    <w:rsid w:val="00133938"/>
    <w:rsid w:val="00140BE7"/>
    <w:rsid w:val="00142F17"/>
    <w:rsid w:val="00143ACC"/>
    <w:rsid w:val="0014653D"/>
    <w:rsid w:val="00151647"/>
    <w:rsid w:val="00154FDB"/>
    <w:rsid w:val="00156E07"/>
    <w:rsid w:val="00157471"/>
    <w:rsid w:val="001606E3"/>
    <w:rsid w:val="001634A0"/>
    <w:rsid w:val="0016413A"/>
    <w:rsid w:val="00165483"/>
    <w:rsid w:val="00172653"/>
    <w:rsid w:val="00175394"/>
    <w:rsid w:val="0017638E"/>
    <w:rsid w:val="00177781"/>
    <w:rsid w:val="00182FD8"/>
    <w:rsid w:val="00184624"/>
    <w:rsid w:val="001847B1"/>
    <w:rsid w:val="00185F5A"/>
    <w:rsid w:val="00187731"/>
    <w:rsid w:val="001917A2"/>
    <w:rsid w:val="001A0092"/>
    <w:rsid w:val="001A3F5E"/>
    <w:rsid w:val="001A4BCE"/>
    <w:rsid w:val="001B4538"/>
    <w:rsid w:val="001B5A39"/>
    <w:rsid w:val="001C428F"/>
    <w:rsid w:val="001C6BD6"/>
    <w:rsid w:val="001D2663"/>
    <w:rsid w:val="001D522F"/>
    <w:rsid w:val="001E1850"/>
    <w:rsid w:val="001E7110"/>
    <w:rsid w:val="001F090F"/>
    <w:rsid w:val="001F0BB1"/>
    <w:rsid w:val="001F1D29"/>
    <w:rsid w:val="001F784B"/>
    <w:rsid w:val="001F7FD3"/>
    <w:rsid w:val="00202CDF"/>
    <w:rsid w:val="00206ABF"/>
    <w:rsid w:val="0021769C"/>
    <w:rsid w:val="00220051"/>
    <w:rsid w:val="0022479B"/>
    <w:rsid w:val="00225478"/>
    <w:rsid w:val="002308D5"/>
    <w:rsid w:val="00231F01"/>
    <w:rsid w:val="00232133"/>
    <w:rsid w:val="0023279D"/>
    <w:rsid w:val="00233AC4"/>
    <w:rsid w:val="00240601"/>
    <w:rsid w:val="00241A47"/>
    <w:rsid w:val="00243691"/>
    <w:rsid w:val="00243E18"/>
    <w:rsid w:val="00244B45"/>
    <w:rsid w:val="00247935"/>
    <w:rsid w:val="00255176"/>
    <w:rsid w:val="002551E7"/>
    <w:rsid w:val="002562B4"/>
    <w:rsid w:val="00256BB5"/>
    <w:rsid w:val="002576BF"/>
    <w:rsid w:val="00260075"/>
    <w:rsid w:val="0026121C"/>
    <w:rsid w:val="00262D30"/>
    <w:rsid w:val="00262E66"/>
    <w:rsid w:val="0026445D"/>
    <w:rsid w:val="00267F2C"/>
    <w:rsid w:val="00270AA0"/>
    <w:rsid w:val="00272873"/>
    <w:rsid w:val="00273F1F"/>
    <w:rsid w:val="00274162"/>
    <w:rsid w:val="002766DD"/>
    <w:rsid w:val="00283CE2"/>
    <w:rsid w:val="0028490F"/>
    <w:rsid w:val="00285013"/>
    <w:rsid w:val="00285517"/>
    <w:rsid w:val="00286150"/>
    <w:rsid w:val="002914B2"/>
    <w:rsid w:val="0029523C"/>
    <w:rsid w:val="002A3241"/>
    <w:rsid w:val="002A4145"/>
    <w:rsid w:val="002A717B"/>
    <w:rsid w:val="002A7631"/>
    <w:rsid w:val="002A7751"/>
    <w:rsid w:val="002B1215"/>
    <w:rsid w:val="002B686E"/>
    <w:rsid w:val="002C065A"/>
    <w:rsid w:val="002C0AC2"/>
    <w:rsid w:val="002C0CF7"/>
    <w:rsid w:val="002C1ECC"/>
    <w:rsid w:val="002C4ACA"/>
    <w:rsid w:val="002D4500"/>
    <w:rsid w:val="002D4C56"/>
    <w:rsid w:val="002E0F82"/>
    <w:rsid w:val="002E1453"/>
    <w:rsid w:val="002E7DFA"/>
    <w:rsid w:val="002F3BCD"/>
    <w:rsid w:val="002F4705"/>
    <w:rsid w:val="00300493"/>
    <w:rsid w:val="00303FB3"/>
    <w:rsid w:val="00306A9C"/>
    <w:rsid w:val="00310A5C"/>
    <w:rsid w:val="0031762F"/>
    <w:rsid w:val="0032481C"/>
    <w:rsid w:val="0033420C"/>
    <w:rsid w:val="00334C2D"/>
    <w:rsid w:val="00336230"/>
    <w:rsid w:val="00345D7B"/>
    <w:rsid w:val="00350642"/>
    <w:rsid w:val="0035233D"/>
    <w:rsid w:val="00360735"/>
    <w:rsid w:val="00361D9A"/>
    <w:rsid w:val="003771C1"/>
    <w:rsid w:val="0037744E"/>
    <w:rsid w:val="00385918"/>
    <w:rsid w:val="003A5822"/>
    <w:rsid w:val="003A631E"/>
    <w:rsid w:val="003B413A"/>
    <w:rsid w:val="003B5E80"/>
    <w:rsid w:val="003C5D34"/>
    <w:rsid w:val="003C77DE"/>
    <w:rsid w:val="003D414B"/>
    <w:rsid w:val="003D6882"/>
    <w:rsid w:val="003E13B2"/>
    <w:rsid w:val="003E3223"/>
    <w:rsid w:val="003E3E0F"/>
    <w:rsid w:val="003E561F"/>
    <w:rsid w:val="003E5EB4"/>
    <w:rsid w:val="003E6BD1"/>
    <w:rsid w:val="003F49F2"/>
    <w:rsid w:val="003F7D6C"/>
    <w:rsid w:val="003F7DF9"/>
    <w:rsid w:val="004009A5"/>
    <w:rsid w:val="004023BF"/>
    <w:rsid w:val="00402DD8"/>
    <w:rsid w:val="0040550D"/>
    <w:rsid w:val="00405914"/>
    <w:rsid w:val="00406F8E"/>
    <w:rsid w:val="00407F1F"/>
    <w:rsid w:val="00410889"/>
    <w:rsid w:val="00410F44"/>
    <w:rsid w:val="004118E6"/>
    <w:rsid w:val="00413710"/>
    <w:rsid w:val="00413CE4"/>
    <w:rsid w:val="00416D48"/>
    <w:rsid w:val="00417398"/>
    <w:rsid w:val="004201D1"/>
    <w:rsid w:val="00420602"/>
    <w:rsid w:val="00420D52"/>
    <w:rsid w:val="00424D27"/>
    <w:rsid w:val="00424D40"/>
    <w:rsid w:val="00426301"/>
    <w:rsid w:val="00427FE8"/>
    <w:rsid w:val="00431C99"/>
    <w:rsid w:val="00434E1D"/>
    <w:rsid w:val="004372E0"/>
    <w:rsid w:val="004404B3"/>
    <w:rsid w:val="00440783"/>
    <w:rsid w:val="00441927"/>
    <w:rsid w:val="00442858"/>
    <w:rsid w:val="00443A0D"/>
    <w:rsid w:val="00445D8C"/>
    <w:rsid w:val="004541B4"/>
    <w:rsid w:val="00455918"/>
    <w:rsid w:val="004623E4"/>
    <w:rsid w:val="004625E6"/>
    <w:rsid w:val="00463F88"/>
    <w:rsid w:val="00472B4C"/>
    <w:rsid w:val="00473D12"/>
    <w:rsid w:val="00473EAB"/>
    <w:rsid w:val="004904C8"/>
    <w:rsid w:val="004919EA"/>
    <w:rsid w:val="00491D32"/>
    <w:rsid w:val="00496D47"/>
    <w:rsid w:val="00497B49"/>
    <w:rsid w:val="004A3797"/>
    <w:rsid w:val="004A3AC2"/>
    <w:rsid w:val="004A407F"/>
    <w:rsid w:val="004A656C"/>
    <w:rsid w:val="004B129C"/>
    <w:rsid w:val="004B1925"/>
    <w:rsid w:val="004B2E17"/>
    <w:rsid w:val="004B4920"/>
    <w:rsid w:val="004C3130"/>
    <w:rsid w:val="004D005E"/>
    <w:rsid w:val="004D209D"/>
    <w:rsid w:val="004D4219"/>
    <w:rsid w:val="004E0CEC"/>
    <w:rsid w:val="004E3A5C"/>
    <w:rsid w:val="004E6197"/>
    <w:rsid w:val="004E78F0"/>
    <w:rsid w:val="004F0F27"/>
    <w:rsid w:val="004F3C10"/>
    <w:rsid w:val="004F5D2F"/>
    <w:rsid w:val="004F6E91"/>
    <w:rsid w:val="00501761"/>
    <w:rsid w:val="0050650A"/>
    <w:rsid w:val="0051087B"/>
    <w:rsid w:val="00511261"/>
    <w:rsid w:val="00514759"/>
    <w:rsid w:val="00514EFF"/>
    <w:rsid w:val="0052798A"/>
    <w:rsid w:val="00530304"/>
    <w:rsid w:val="00533D66"/>
    <w:rsid w:val="00535C5E"/>
    <w:rsid w:val="005379B0"/>
    <w:rsid w:val="00540B39"/>
    <w:rsid w:val="005424A6"/>
    <w:rsid w:val="00542541"/>
    <w:rsid w:val="00543FA4"/>
    <w:rsid w:val="005529AC"/>
    <w:rsid w:val="0055512F"/>
    <w:rsid w:val="005602BD"/>
    <w:rsid w:val="00562522"/>
    <w:rsid w:val="0056558F"/>
    <w:rsid w:val="00572D02"/>
    <w:rsid w:val="00574935"/>
    <w:rsid w:val="00577136"/>
    <w:rsid w:val="0057749B"/>
    <w:rsid w:val="00580431"/>
    <w:rsid w:val="005812AF"/>
    <w:rsid w:val="00584F1A"/>
    <w:rsid w:val="00585128"/>
    <w:rsid w:val="00592270"/>
    <w:rsid w:val="005942A5"/>
    <w:rsid w:val="005A0605"/>
    <w:rsid w:val="005B01B9"/>
    <w:rsid w:val="005B21D8"/>
    <w:rsid w:val="005C12DF"/>
    <w:rsid w:val="005C1B66"/>
    <w:rsid w:val="005C2B00"/>
    <w:rsid w:val="005D0114"/>
    <w:rsid w:val="005D13E7"/>
    <w:rsid w:val="005D4BB0"/>
    <w:rsid w:val="005D57B7"/>
    <w:rsid w:val="005D6100"/>
    <w:rsid w:val="005E58E0"/>
    <w:rsid w:val="005E5B9B"/>
    <w:rsid w:val="006001B3"/>
    <w:rsid w:val="00603C72"/>
    <w:rsid w:val="006117DA"/>
    <w:rsid w:val="00612839"/>
    <w:rsid w:val="00612B3C"/>
    <w:rsid w:val="00612BB8"/>
    <w:rsid w:val="00612C78"/>
    <w:rsid w:val="00613647"/>
    <w:rsid w:val="00616FB0"/>
    <w:rsid w:val="00625C82"/>
    <w:rsid w:val="00625DE3"/>
    <w:rsid w:val="00627F54"/>
    <w:rsid w:val="0063397D"/>
    <w:rsid w:val="0063487F"/>
    <w:rsid w:val="00635E34"/>
    <w:rsid w:val="00636030"/>
    <w:rsid w:val="00641006"/>
    <w:rsid w:val="00641DEA"/>
    <w:rsid w:val="00650DFC"/>
    <w:rsid w:val="00652E60"/>
    <w:rsid w:val="00657F19"/>
    <w:rsid w:val="006670B7"/>
    <w:rsid w:val="00667859"/>
    <w:rsid w:val="00680C32"/>
    <w:rsid w:val="006903A2"/>
    <w:rsid w:val="00691C85"/>
    <w:rsid w:val="006969E4"/>
    <w:rsid w:val="006A3E9F"/>
    <w:rsid w:val="006B0C52"/>
    <w:rsid w:val="006C1C4D"/>
    <w:rsid w:val="006C4FCF"/>
    <w:rsid w:val="006C57B7"/>
    <w:rsid w:val="006D1622"/>
    <w:rsid w:val="006D1CDD"/>
    <w:rsid w:val="006D31D0"/>
    <w:rsid w:val="006E3278"/>
    <w:rsid w:val="006F19DE"/>
    <w:rsid w:val="006F4832"/>
    <w:rsid w:val="006F6EFC"/>
    <w:rsid w:val="00700CF5"/>
    <w:rsid w:val="00702BD8"/>
    <w:rsid w:val="00713FD2"/>
    <w:rsid w:val="00717727"/>
    <w:rsid w:val="007310C3"/>
    <w:rsid w:val="007314C9"/>
    <w:rsid w:val="007315C4"/>
    <w:rsid w:val="007351B5"/>
    <w:rsid w:val="00736B0C"/>
    <w:rsid w:val="007456CE"/>
    <w:rsid w:val="0075120F"/>
    <w:rsid w:val="00761DDD"/>
    <w:rsid w:val="00767469"/>
    <w:rsid w:val="00770187"/>
    <w:rsid w:val="00770905"/>
    <w:rsid w:val="007728B7"/>
    <w:rsid w:val="007729A1"/>
    <w:rsid w:val="00774AA0"/>
    <w:rsid w:val="00777144"/>
    <w:rsid w:val="007802C3"/>
    <w:rsid w:val="00790C0A"/>
    <w:rsid w:val="007917C2"/>
    <w:rsid w:val="007955CB"/>
    <w:rsid w:val="00795E30"/>
    <w:rsid w:val="007A4BBA"/>
    <w:rsid w:val="007B1934"/>
    <w:rsid w:val="007B2D41"/>
    <w:rsid w:val="007B3C4A"/>
    <w:rsid w:val="007B5F66"/>
    <w:rsid w:val="007B71E2"/>
    <w:rsid w:val="007C682A"/>
    <w:rsid w:val="007C750C"/>
    <w:rsid w:val="007D1245"/>
    <w:rsid w:val="007D6165"/>
    <w:rsid w:val="007D68B4"/>
    <w:rsid w:val="007E0120"/>
    <w:rsid w:val="007E2E76"/>
    <w:rsid w:val="007E4C54"/>
    <w:rsid w:val="007E4DA1"/>
    <w:rsid w:val="007E5490"/>
    <w:rsid w:val="007F0AD0"/>
    <w:rsid w:val="007F2454"/>
    <w:rsid w:val="007F35F9"/>
    <w:rsid w:val="007F66C3"/>
    <w:rsid w:val="007F75D6"/>
    <w:rsid w:val="007F7D32"/>
    <w:rsid w:val="0080023B"/>
    <w:rsid w:val="00802035"/>
    <w:rsid w:val="00803B83"/>
    <w:rsid w:val="00804728"/>
    <w:rsid w:val="00806A12"/>
    <w:rsid w:val="0080720B"/>
    <w:rsid w:val="00810AC9"/>
    <w:rsid w:val="008174EC"/>
    <w:rsid w:val="00822922"/>
    <w:rsid w:val="008405CE"/>
    <w:rsid w:val="00840895"/>
    <w:rsid w:val="00843938"/>
    <w:rsid w:val="00846508"/>
    <w:rsid w:val="008467CC"/>
    <w:rsid w:val="008531E6"/>
    <w:rsid w:val="0085529B"/>
    <w:rsid w:val="00860FDC"/>
    <w:rsid w:val="00865F34"/>
    <w:rsid w:val="00870D7F"/>
    <w:rsid w:val="008776AE"/>
    <w:rsid w:val="0088072C"/>
    <w:rsid w:val="0088532B"/>
    <w:rsid w:val="00896D82"/>
    <w:rsid w:val="00896E73"/>
    <w:rsid w:val="008A3A12"/>
    <w:rsid w:val="008A41BB"/>
    <w:rsid w:val="008A4AD6"/>
    <w:rsid w:val="008A4ECB"/>
    <w:rsid w:val="008A5C15"/>
    <w:rsid w:val="008B036E"/>
    <w:rsid w:val="008B67B5"/>
    <w:rsid w:val="008B6D31"/>
    <w:rsid w:val="008C4E64"/>
    <w:rsid w:val="008C565C"/>
    <w:rsid w:val="008C7975"/>
    <w:rsid w:val="008D5DEA"/>
    <w:rsid w:val="008D5FA3"/>
    <w:rsid w:val="008D769D"/>
    <w:rsid w:val="008E24B7"/>
    <w:rsid w:val="008E253D"/>
    <w:rsid w:val="008E25FD"/>
    <w:rsid w:val="008E3452"/>
    <w:rsid w:val="008E5BBA"/>
    <w:rsid w:val="008F1717"/>
    <w:rsid w:val="008F2753"/>
    <w:rsid w:val="008F3454"/>
    <w:rsid w:val="008F3735"/>
    <w:rsid w:val="00905583"/>
    <w:rsid w:val="00913171"/>
    <w:rsid w:val="009134F5"/>
    <w:rsid w:val="00915EBA"/>
    <w:rsid w:val="0093093D"/>
    <w:rsid w:val="00933D90"/>
    <w:rsid w:val="00937F57"/>
    <w:rsid w:val="00942409"/>
    <w:rsid w:val="00944D85"/>
    <w:rsid w:val="00952C38"/>
    <w:rsid w:val="009542A1"/>
    <w:rsid w:val="00965916"/>
    <w:rsid w:val="00966A1C"/>
    <w:rsid w:val="009678F8"/>
    <w:rsid w:val="00967CD9"/>
    <w:rsid w:val="00974F35"/>
    <w:rsid w:val="009815F3"/>
    <w:rsid w:val="0098165D"/>
    <w:rsid w:val="00981850"/>
    <w:rsid w:val="009856B3"/>
    <w:rsid w:val="0099138E"/>
    <w:rsid w:val="00993FA1"/>
    <w:rsid w:val="009A0C3D"/>
    <w:rsid w:val="009A6AF2"/>
    <w:rsid w:val="009B0931"/>
    <w:rsid w:val="009B4EBB"/>
    <w:rsid w:val="009C1820"/>
    <w:rsid w:val="009C3689"/>
    <w:rsid w:val="009C5E01"/>
    <w:rsid w:val="009D3B11"/>
    <w:rsid w:val="009D3BCE"/>
    <w:rsid w:val="009E2C9E"/>
    <w:rsid w:val="009E4085"/>
    <w:rsid w:val="009E527A"/>
    <w:rsid w:val="009F6A78"/>
    <w:rsid w:val="009F7792"/>
    <w:rsid w:val="00A030EB"/>
    <w:rsid w:val="00A06285"/>
    <w:rsid w:val="00A06883"/>
    <w:rsid w:val="00A12007"/>
    <w:rsid w:val="00A143CC"/>
    <w:rsid w:val="00A151D6"/>
    <w:rsid w:val="00A15CFE"/>
    <w:rsid w:val="00A21866"/>
    <w:rsid w:val="00A32C54"/>
    <w:rsid w:val="00A371B1"/>
    <w:rsid w:val="00A41CDF"/>
    <w:rsid w:val="00A46BCE"/>
    <w:rsid w:val="00A560C8"/>
    <w:rsid w:val="00A67FA7"/>
    <w:rsid w:val="00A70C63"/>
    <w:rsid w:val="00A723CD"/>
    <w:rsid w:val="00A7336A"/>
    <w:rsid w:val="00A75EF6"/>
    <w:rsid w:val="00A7710E"/>
    <w:rsid w:val="00A8021F"/>
    <w:rsid w:val="00A823C7"/>
    <w:rsid w:val="00A90613"/>
    <w:rsid w:val="00A9183F"/>
    <w:rsid w:val="00A93582"/>
    <w:rsid w:val="00A94241"/>
    <w:rsid w:val="00A96372"/>
    <w:rsid w:val="00AA25D5"/>
    <w:rsid w:val="00AB139D"/>
    <w:rsid w:val="00AB2F96"/>
    <w:rsid w:val="00AB3254"/>
    <w:rsid w:val="00AB72CE"/>
    <w:rsid w:val="00AC2DD1"/>
    <w:rsid w:val="00AC320C"/>
    <w:rsid w:val="00AC4C58"/>
    <w:rsid w:val="00AD140A"/>
    <w:rsid w:val="00AD2CEB"/>
    <w:rsid w:val="00AD4ED4"/>
    <w:rsid w:val="00AD72CA"/>
    <w:rsid w:val="00AD76DA"/>
    <w:rsid w:val="00AD7747"/>
    <w:rsid w:val="00AE4B32"/>
    <w:rsid w:val="00AE56DB"/>
    <w:rsid w:val="00AE665E"/>
    <w:rsid w:val="00AF532A"/>
    <w:rsid w:val="00AF65BE"/>
    <w:rsid w:val="00B04396"/>
    <w:rsid w:val="00B129C1"/>
    <w:rsid w:val="00B1487B"/>
    <w:rsid w:val="00B20772"/>
    <w:rsid w:val="00B23FDF"/>
    <w:rsid w:val="00B2505E"/>
    <w:rsid w:val="00B31931"/>
    <w:rsid w:val="00B33D45"/>
    <w:rsid w:val="00B37B1B"/>
    <w:rsid w:val="00B37D49"/>
    <w:rsid w:val="00B44F83"/>
    <w:rsid w:val="00B45EC7"/>
    <w:rsid w:val="00B47809"/>
    <w:rsid w:val="00B47B1C"/>
    <w:rsid w:val="00B51E96"/>
    <w:rsid w:val="00B6374B"/>
    <w:rsid w:val="00B64233"/>
    <w:rsid w:val="00B73264"/>
    <w:rsid w:val="00B74258"/>
    <w:rsid w:val="00B841C7"/>
    <w:rsid w:val="00B8627E"/>
    <w:rsid w:val="00B92CD7"/>
    <w:rsid w:val="00B94001"/>
    <w:rsid w:val="00B94810"/>
    <w:rsid w:val="00B95CA4"/>
    <w:rsid w:val="00B96F3D"/>
    <w:rsid w:val="00B97833"/>
    <w:rsid w:val="00BA251D"/>
    <w:rsid w:val="00BA5355"/>
    <w:rsid w:val="00BA6E1B"/>
    <w:rsid w:val="00BA70A4"/>
    <w:rsid w:val="00BB1081"/>
    <w:rsid w:val="00BB367F"/>
    <w:rsid w:val="00BC3A31"/>
    <w:rsid w:val="00BC69FD"/>
    <w:rsid w:val="00BC7230"/>
    <w:rsid w:val="00BD3044"/>
    <w:rsid w:val="00BE0188"/>
    <w:rsid w:val="00BE2E81"/>
    <w:rsid w:val="00BE3579"/>
    <w:rsid w:val="00BE669A"/>
    <w:rsid w:val="00BF614F"/>
    <w:rsid w:val="00BF7D04"/>
    <w:rsid w:val="00C013BE"/>
    <w:rsid w:val="00C01989"/>
    <w:rsid w:val="00C036E7"/>
    <w:rsid w:val="00C10220"/>
    <w:rsid w:val="00C14559"/>
    <w:rsid w:val="00C159D7"/>
    <w:rsid w:val="00C167DC"/>
    <w:rsid w:val="00C21CDE"/>
    <w:rsid w:val="00C37DEB"/>
    <w:rsid w:val="00C415C0"/>
    <w:rsid w:val="00C420B4"/>
    <w:rsid w:val="00C461FF"/>
    <w:rsid w:val="00C527F5"/>
    <w:rsid w:val="00C53FA8"/>
    <w:rsid w:val="00C54300"/>
    <w:rsid w:val="00C5449D"/>
    <w:rsid w:val="00C57E70"/>
    <w:rsid w:val="00C62194"/>
    <w:rsid w:val="00C63CC1"/>
    <w:rsid w:val="00C648A3"/>
    <w:rsid w:val="00C6548C"/>
    <w:rsid w:val="00C77145"/>
    <w:rsid w:val="00C85744"/>
    <w:rsid w:val="00C91888"/>
    <w:rsid w:val="00C931EE"/>
    <w:rsid w:val="00C941AD"/>
    <w:rsid w:val="00CA2FB3"/>
    <w:rsid w:val="00CB0F4B"/>
    <w:rsid w:val="00CB3EB7"/>
    <w:rsid w:val="00CB77AA"/>
    <w:rsid w:val="00CC601D"/>
    <w:rsid w:val="00CC7673"/>
    <w:rsid w:val="00CD29E5"/>
    <w:rsid w:val="00CD39FC"/>
    <w:rsid w:val="00CD5310"/>
    <w:rsid w:val="00CD535A"/>
    <w:rsid w:val="00CD58A2"/>
    <w:rsid w:val="00CE0DF1"/>
    <w:rsid w:val="00CF05DA"/>
    <w:rsid w:val="00CF31CD"/>
    <w:rsid w:val="00CF4F94"/>
    <w:rsid w:val="00CF642D"/>
    <w:rsid w:val="00CF6790"/>
    <w:rsid w:val="00D00467"/>
    <w:rsid w:val="00D00BBF"/>
    <w:rsid w:val="00D02D3A"/>
    <w:rsid w:val="00D03657"/>
    <w:rsid w:val="00D0373C"/>
    <w:rsid w:val="00D04A99"/>
    <w:rsid w:val="00D061C6"/>
    <w:rsid w:val="00D07C7C"/>
    <w:rsid w:val="00D12B12"/>
    <w:rsid w:val="00D20972"/>
    <w:rsid w:val="00D30A46"/>
    <w:rsid w:val="00D3468E"/>
    <w:rsid w:val="00D364B3"/>
    <w:rsid w:val="00D42384"/>
    <w:rsid w:val="00D424AD"/>
    <w:rsid w:val="00D50101"/>
    <w:rsid w:val="00D504D0"/>
    <w:rsid w:val="00D5126A"/>
    <w:rsid w:val="00D515C5"/>
    <w:rsid w:val="00D51809"/>
    <w:rsid w:val="00D8031A"/>
    <w:rsid w:val="00D84428"/>
    <w:rsid w:val="00D87237"/>
    <w:rsid w:val="00D91A7E"/>
    <w:rsid w:val="00D91C43"/>
    <w:rsid w:val="00D92694"/>
    <w:rsid w:val="00D944D5"/>
    <w:rsid w:val="00D94FF0"/>
    <w:rsid w:val="00D95B7F"/>
    <w:rsid w:val="00D95ECE"/>
    <w:rsid w:val="00DA2FBF"/>
    <w:rsid w:val="00DB57FE"/>
    <w:rsid w:val="00DC38FB"/>
    <w:rsid w:val="00DC7187"/>
    <w:rsid w:val="00DD0EF9"/>
    <w:rsid w:val="00DD1AC6"/>
    <w:rsid w:val="00DD28FE"/>
    <w:rsid w:val="00DD2E98"/>
    <w:rsid w:val="00DD2F5E"/>
    <w:rsid w:val="00DD331D"/>
    <w:rsid w:val="00DD5566"/>
    <w:rsid w:val="00DD7416"/>
    <w:rsid w:val="00DD7E44"/>
    <w:rsid w:val="00DE246A"/>
    <w:rsid w:val="00DE3E57"/>
    <w:rsid w:val="00DF55FA"/>
    <w:rsid w:val="00DF5E21"/>
    <w:rsid w:val="00E003A3"/>
    <w:rsid w:val="00E017C4"/>
    <w:rsid w:val="00E01E1F"/>
    <w:rsid w:val="00E02CEC"/>
    <w:rsid w:val="00E03C00"/>
    <w:rsid w:val="00E04E3B"/>
    <w:rsid w:val="00E060F2"/>
    <w:rsid w:val="00E13533"/>
    <w:rsid w:val="00E17FF8"/>
    <w:rsid w:val="00E20005"/>
    <w:rsid w:val="00E22301"/>
    <w:rsid w:val="00E25E8B"/>
    <w:rsid w:val="00E40E4A"/>
    <w:rsid w:val="00E42584"/>
    <w:rsid w:val="00E42F2A"/>
    <w:rsid w:val="00E45DD6"/>
    <w:rsid w:val="00E47312"/>
    <w:rsid w:val="00E50789"/>
    <w:rsid w:val="00E50921"/>
    <w:rsid w:val="00E54965"/>
    <w:rsid w:val="00E57318"/>
    <w:rsid w:val="00E577F6"/>
    <w:rsid w:val="00E602F9"/>
    <w:rsid w:val="00E6184C"/>
    <w:rsid w:val="00E63A9D"/>
    <w:rsid w:val="00E65A09"/>
    <w:rsid w:val="00E76559"/>
    <w:rsid w:val="00E76D97"/>
    <w:rsid w:val="00E8444E"/>
    <w:rsid w:val="00E85751"/>
    <w:rsid w:val="00E85CEB"/>
    <w:rsid w:val="00E873D0"/>
    <w:rsid w:val="00E91C22"/>
    <w:rsid w:val="00E9520B"/>
    <w:rsid w:val="00EA04A6"/>
    <w:rsid w:val="00EA0938"/>
    <w:rsid w:val="00EA1108"/>
    <w:rsid w:val="00EA261A"/>
    <w:rsid w:val="00EA3DF8"/>
    <w:rsid w:val="00EA4E59"/>
    <w:rsid w:val="00EB02CE"/>
    <w:rsid w:val="00EB0DC1"/>
    <w:rsid w:val="00EB18E2"/>
    <w:rsid w:val="00EB3967"/>
    <w:rsid w:val="00EB7DD1"/>
    <w:rsid w:val="00EC1830"/>
    <w:rsid w:val="00EC1928"/>
    <w:rsid w:val="00EC2060"/>
    <w:rsid w:val="00EC3961"/>
    <w:rsid w:val="00ED11FD"/>
    <w:rsid w:val="00ED4148"/>
    <w:rsid w:val="00ED4E5D"/>
    <w:rsid w:val="00ED4F5E"/>
    <w:rsid w:val="00EE2415"/>
    <w:rsid w:val="00EE3E3E"/>
    <w:rsid w:val="00EE4FC0"/>
    <w:rsid w:val="00EF1460"/>
    <w:rsid w:val="00EF153C"/>
    <w:rsid w:val="00F00E93"/>
    <w:rsid w:val="00F01573"/>
    <w:rsid w:val="00F04E73"/>
    <w:rsid w:val="00F0595F"/>
    <w:rsid w:val="00F07D13"/>
    <w:rsid w:val="00F1320C"/>
    <w:rsid w:val="00F15AEA"/>
    <w:rsid w:val="00F20DE2"/>
    <w:rsid w:val="00F21F2A"/>
    <w:rsid w:val="00F255C4"/>
    <w:rsid w:val="00F25782"/>
    <w:rsid w:val="00F25DB9"/>
    <w:rsid w:val="00F264E4"/>
    <w:rsid w:val="00F268BE"/>
    <w:rsid w:val="00F320D9"/>
    <w:rsid w:val="00F33CC1"/>
    <w:rsid w:val="00F4061F"/>
    <w:rsid w:val="00F43132"/>
    <w:rsid w:val="00F437DD"/>
    <w:rsid w:val="00F437E6"/>
    <w:rsid w:val="00F50EDA"/>
    <w:rsid w:val="00F513F3"/>
    <w:rsid w:val="00F517D7"/>
    <w:rsid w:val="00F54CED"/>
    <w:rsid w:val="00F55580"/>
    <w:rsid w:val="00F6050E"/>
    <w:rsid w:val="00F63CB9"/>
    <w:rsid w:val="00F65450"/>
    <w:rsid w:val="00F713C9"/>
    <w:rsid w:val="00F71D43"/>
    <w:rsid w:val="00F74649"/>
    <w:rsid w:val="00F7513E"/>
    <w:rsid w:val="00F7768C"/>
    <w:rsid w:val="00F80812"/>
    <w:rsid w:val="00F842EB"/>
    <w:rsid w:val="00F90B74"/>
    <w:rsid w:val="00F92625"/>
    <w:rsid w:val="00F929CF"/>
    <w:rsid w:val="00F95430"/>
    <w:rsid w:val="00F968ED"/>
    <w:rsid w:val="00FA1B92"/>
    <w:rsid w:val="00FA367A"/>
    <w:rsid w:val="00FA5297"/>
    <w:rsid w:val="00FB1DE8"/>
    <w:rsid w:val="00FB2241"/>
    <w:rsid w:val="00FB2526"/>
    <w:rsid w:val="00FB3536"/>
    <w:rsid w:val="00FB767D"/>
    <w:rsid w:val="00FC0B7D"/>
    <w:rsid w:val="00FC27C4"/>
    <w:rsid w:val="00FC33E0"/>
    <w:rsid w:val="00FC6F63"/>
    <w:rsid w:val="00FD13BD"/>
    <w:rsid w:val="00FD4F1A"/>
    <w:rsid w:val="00FD52B6"/>
    <w:rsid w:val="00FD77A2"/>
    <w:rsid w:val="00FE0835"/>
    <w:rsid w:val="00FE15E1"/>
    <w:rsid w:val="00FE27B9"/>
    <w:rsid w:val="00FE2BBC"/>
    <w:rsid w:val="00FF022A"/>
    <w:rsid w:val="00FF1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7336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customStyle="1" w:styleId="41">
    <w:name w:val="未处理的提及4"/>
    <w:basedOn w:val="a0"/>
    <w:uiPriority w:val="99"/>
    <w:semiHidden/>
    <w:unhideWhenUsed/>
    <w:rsid w:val="005424A6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A7336A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09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478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44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66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9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026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19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934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4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165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4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368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98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827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97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86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573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261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00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446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64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81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76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05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97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442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637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74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028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45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435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623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34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719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633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5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203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643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417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185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66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653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247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011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938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006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7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37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355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853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93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7039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3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474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02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970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53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806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102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762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712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40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48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08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31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978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31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64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0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687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48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624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06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239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264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2818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07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159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04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419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22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88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83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8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B5A3F46-5A10-42DE-8BF5-02EE9CBC53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43</TotalTime>
  <Pages>13</Pages>
  <Words>459</Words>
  <Characters>2622</Characters>
  <Application>Microsoft Office Word</Application>
  <DocSecurity>0</DocSecurity>
  <Lines>21</Lines>
  <Paragraphs>6</Paragraphs>
  <ScaleCrop>false</ScaleCrop>
  <Company/>
  <LinksUpToDate>false</LinksUpToDate>
  <CharactersWithSpaces>30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592</cp:revision>
  <dcterms:created xsi:type="dcterms:W3CDTF">2018-10-01T08:22:00Z</dcterms:created>
  <dcterms:modified xsi:type="dcterms:W3CDTF">2024-01-19T13:19:00Z</dcterms:modified>
</cp:coreProperties>
</file>